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406CF" w:rsidRDefault="006D0786" w:rsidP="00752A84">
      <w:pPr>
        <w:jc w:val="center"/>
        <w:rPr>
          <w:rFonts w:ascii="黑体" w:eastAsia="黑体" w:hAnsi="黑体" w:cs="黑体"/>
          <w:sz w:val="52"/>
          <w:szCs w:val="52"/>
        </w:rPr>
      </w:pPr>
      <w:r w:rsidRPr="006D0786">
        <w:rPr>
          <w:rFonts w:ascii="黑体" w:eastAsia="黑体" w:hAnsi="黑体" w:cs="黑体"/>
          <w:sz w:val="52"/>
          <w:szCs w:val="52"/>
        </w:rPr>
        <w:t>G2C7_中控_</w:t>
      </w:r>
      <w:r>
        <w:rPr>
          <w:rFonts w:ascii="黑体" w:eastAsia="黑体" w:hAnsi="黑体" w:cs="黑体"/>
          <w:sz w:val="52"/>
          <w:szCs w:val="52"/>
        </w:rPr>
        <w:t>详细设计</w:t>
      </w:r>
    </w:p>
    <w:p w:rsidR="008406CF" w:rsidRDefault="008406CF" w:rsidP="008406CF">
      <w:pPr>
        <w:jc w:val="center"/>
        <w:rPr>
          <w:sz w:val="30"/>
          <w:szCs w:val="30"/>
        </w:rPr>
      </w:pPr>
    </w:p>
    <w:p w:rsidR="008406CF" w:rsidRDefault="008406CF" w:rsidP="008406CF">
      <w:pPr>
        <w:jc w:val="center"/>
        <w:rPr>
          <w:sz w:val="30"/>
          <w:szCs w:val="30"/>
        </w:rPr>
      </w:pPr>
    </w:p>
    <w:p w:rsidR="008406CF" w:rsidRDefault="008406CF" w:rsidP="008406CF">
      <w:pPr>
        <w:jc w:val="center"/>
        <w:rPr>
          <w:sz w:val="30"/>
          <w:szCs w:val="30"/>
        </w:rPr>
      </w:pPr>
    </w:p>
    <w:tbl>
      <w:tblPr>
        <w:tblW w:w="829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88"/>
        <w:gridCol w:w="1417"/>
        <w:gridCol w:w="1701"/>
        <w:gridCol w:w="4190"/>
      </w:tblGrid>
      <w:tr w:rsidR="008406CF" w:rsidTr="000B722E">
        <w:trPr>
          <w:jc w:val="center"/>
        </w:trPr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406CF" w:rsidRDefault="008406CF">
            <w:pPr>
              <w:jc w:val="center"/>
              <w:rPr>
                <w:rFonts w:ascii="Calibri" w:hAnsi="Calibri"/>
                <w:sz w:val="30"/>
                <w:szCs w:val="30"/>
              </w:rPr>
            </w:pPr>
            <w:r>
              <w:rPr>
                <w:rFonts w:ascii="Calibri" w:hAnsi="Calibri"/>
                <w:sz w:val="30"/>
                <w:szCs w:val="30"/>
              </w:rPr>
              <w:t>Rev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406CF" w:rsidRDefault="008406CF">
            <w:pPr>
              <w:jc w:val="center"/>
              <w:rPr>
                <w:rFonts w:ascii="Calibri" w:hAnsi="Calibri"/>
                <w:sz w:val="30"/>
                <w:szCs w:val="30"/>
              </w:rPr>
            </w:pPr>
            <w:r>
              <w:rPr>
                <w:rFonts w:ascii="Calibri" w:hAnsi="Calibri"/>
                <w:sz w:val="30"/>
                <w:szCs w:val="30"/>
              </w:rPr>
              <w:t>Dat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406CF" w:rsidRDefault="008406CF">
            <w:pPr>
              <w:jc w:val="center"/>
              <w:rPr>
                <w:rFonts w:ascii="Calibri" w:hAnsi="Calibri"/>
                <w:sz w:val="30"/>
                <w:szCs w:val="30"/>
              </w:rPr>
            </w:pPr>
            <w:r>
              <w:rPr>
                <w:rFonts w:ascii="Calibri" w:hAnsi="Calibri"/>
                <w:sz w:val="30"/>
                <w:szCs w:val="30"/>
              </w:rPr>
              <w:t>Author</w:t>
            </w:r>
          </w:p>
        </w:tc>
        <w:tc>
          <w:tcPr>
            <w:tcW w:w="4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406CF" w:rsidRDefault="008406CF">
            <w:pPr>
              <w:jc w:val="center"/>
              <w:rPr>
                <w:rFonts w:ascii="Calibri" w:hAnsi="Calibri"/>
                <w:sz w:val="30"/>
                <w:szCs w:val="30"/>
              </w:rPr>
            </w:pPr>
            <w:r>
              <w:rPr>
                <w:rFonts w:ascii="Calibri" w:hAnsi="Calibri"/>
                <w:sz w:val="30"/>
                <w:szCs w:val="30"/>
              </w:rPr>
              <w:t>Comments</w:t>
            </w:r>
          </w:p>
        </w:tc>
      </w:tr>
      <w:tr w:rsidR="008406CF" w:rsidTr="000B722E">
        <w:trPr>
          <w:jc w:val="center"/>
        </w:trPr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406CF" w:rsidRDefault="008406CF">
            <w:pPr>
              <w:jc w:val="center"/>
              <w:rPr>
                <w:rFonts w:ascii="Calibri" w:hAnsi="Calibri"/>
                <w:sz w:val="22"/>
              </w:rPr>
            </w:pPr>
            <w:r>
              <w:rPr>
                <w:rFonts w:ascii="Calibri" w:hAnsi="Calibri"/>
                <w:sz w:val="22"/>
              </w:rPr>
              <w:t>V</w:t>
            </w:r>
            <w:r w:rsidR="000B722E">
              <w:rPr>
                <w:rFonts w:ascii="Calibri" w:hAnsi="Calibri" w:hint="eastAsia"/>
                <w:sz w:val="22"/>
              </w:rPr>
              <w:t>0.1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406CF" w:rsidRDefault="008406CF" w:rsidP="006D0786">
            <w:pPr>
              <w:jc w:val="center"/>
              <w:rPr>
                <w:rFonts w:ascii="Calibri" w:hAnsi="Calibri"/>
                <w:sz w:val="22"/>
              </w:rPr>
            </w:pPr>
            <w:r>
              <w:rPr>
                <w:rFonts w:ascii="Calibri" w:hAnsi="Calibri"/>
                <w:sz w:val="22"/>
              </w:rPr>
              <w:t>2020.</w:t>
            </w:r>
            <w:r w:rsidR="006D0786">
              <w:rPr>
                <w:rFonts w:ascii="Calibri" w:hAnsi="Calibri" w:hint="eastAsia"/>
                <w:sz w:val="22"/>
              </w:rPr>
              <w:t>8</w:t>
            </w:r>
            <w:r>
              <w:rPr>
                <w:rFonts w:ascii="Calibri" w:hAnsi="Calibri"/>
                <w:sz w:val="22"/>
              </w:rPr>
              <w:t>.</w:t>
            </w:r>
            <w:r w:rsidR="006D0786">
              <w:rPr>
                <w:rFonts w:ascii="Calibri" w:hAnsi="Calibri" w:hint="eastAsia"/>
                <w:sz w:val="22"/>
              </w:rPr>
              <w:t>1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406CF" w:rsidRDefault="0025348F">
            <w:pPr>
              <w:jc w:val="center"/>
              <w:rPr>
                <w:rFonts w:ascii="Calibri" w:hAnsi="Calibri"/>
                <w:sz w:val="22"/>
              </w:rPr>
            </w:pPr>
            <w:r>
              <w:rPr>
                <w:rFonts w:ascii="Calibri" w:hAnsi="Calibri" w:hint="eastAsia"/>
                <w:sz w:val="22"/>
              </w:rPr>
              <w:t>Allen</w:t>
            </w:r>
          </w:p>
        </w:tc>
        <w:tc>
          <w:tcPr>
            <w:tcW w:w="4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406CF" w:rsidRDefault="008406CF">
            <w:pPr>
              <w:jc w:val="center"/>
              <w:rPr>
                <w:rFonts w:ascii="Calibri" w:hAnsi="Calibri"/>
                <w:sz w:val="22"/>
              </w:rPr>
            </w:pPr>
            <w:r>
              <w:rPr>
                <w:rFonts w:ascii="Calibri" w:hAnsi="Calibri"/>
                <w:sz w:val="22"/>
              </w:rPr>
              <w:t>Draft</w:t>
            </w:r>
          </w:p>
        </w:tc>
      </w:tr>
      <w:tr w:rsidR="008406CF" w:rsidTr="0025348F">
        <w:trPr>
          <w:jc w:val="center"/>
        </w:trPr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06CF" w:rsidRDefault="008406CF">
            <w:pPr>
              <w:jc w:val="center"/>
              <w:rPr>
                <w:rFonts w:ascii="Calibri" w:hAnsi="Calibri"/>
                <w:sz w:val="22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06CF" w:rsidRDefault="008406CF">
            <w:pPr>
              <w:jc w:val="center"/>
              <w:rPr>
                <w:rFonts w:ascii="Calibri" w:hAnsi="Calibri"/>
                <w:sz w:val="22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06CF" w:rsidRDefault="008406CF">
            <w:pPr>
              <w:jc w:val="center"/>
              <w:rPr>
                <w:rFonts w:ascii="Calibri" w:hAnsi="Calibri"/>
                <w:sz w:val="22"/>
              </w:rPr>
            </w:pPr>
          </w:p>
        </w:tc>
        <w:tc>
          <w:tcPr>
            <w:tcW w:w="4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06CF" w:rsidRDefault="008406CF">
            <w:pPr>
              <w:jc w:val="center"/>
              <w:rPr>
                <w:rFonts w:ascii="Calibri" w:hAnsi="Calibri"/>
              </w:rPr>
            </w:pPr>
          </w:p>
        </w:tc>
      </w:tr>
      <w:tr w:rsidR="000B722E" w:rsidTr="000B722E">
        <w:trPr>
          <w:jc w:val="center"/>
        </w:trPr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722E" w:rsidRDefault="000B722E" w:rsidP="000B722E">
            <w:pPr>
              <w:jc w:val="center"/>
              <w:rPr>
                <w:rFonts w:ascii="Calibri" w:hAnsi="Calibri"/>
                <w:sz w:val="22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722E" w:rsidRDefault="000B722E" w:rsidP="000B722E">
            <w:pPr>
              <w:jc w:val="center"/>
              <w:rPr>
                <w:rFonts w:ascii="Calibri" w:hAnsi="Calibri"/>
                <w:sz w:val="22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722E" w:rsidRDefault="000B722E" w:rsidP="000B722E">
            <w:pPr>
              <w:jc w:val="center"/>
              <w:rPr>
                <w:rFonts w:ascii="Calibri" w:hAnsi="Calibri"/>
                <w:sz w:val="22"/>
              </w:rPr>
            </w:pPr>
          </w:p>
        </w:tc>
        <w:tc>
          <w:tcPr>
            <w:tcW w:w="4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722E" w:rsidRDefault="000B722E" w:rsidP="000B722E">
            <w:pPr>
              <w:jc w:val="center"/>
              <w:rPr>
                <w:rFonts w:ascii="Calibri" w:hAnsi="Calibri"/>
              </w:rPr>
            </w:pPr>
          </w:p>
        </w:tc>
      </w:tr>
    </w:tbl>
    <w:p w:rsidR="008406CF" w:rsidRDefault="008406CF" w:rsidP="008406CF">
      <w:pPr>
        <w:jc w:val="center"/>
        <w:rPr>
          <w:rFonts w:ascii="Times New Roman" w:hAnsi="Times New Roman" w:cs="Times New Roman"/>
          <w:sz w:val="30"/>
          <w:szCs w:val="30"/>
        </w:rPr>
      </w:pPr>
    </w:p>
    <w:p w:rsidR="008406CF" w:rsidRDefault="0060059E" w:rsidP="003B00F9">
      <w:pPr>
        <w:pStyle w:val="1"/>
        <w:pageBreakBefore/>
        <w:numPr>
          <w:ilvl w:val="0"/>
          <w:numId w:val="13"/>
        </w:numPr>
      </w:pPr>
      <w:r>
        <w:rPr>
          <w:rFonts w:hint="eastAsia"/>
        </w:rPr>
        <w:lastRenderedPageBreak/>
        <w:t>项目概述</w:t>
      </w:r>
    </w:p>
    <w:p w:rsidR="0060059E" w:rsidRDefault="0060059E" w:rsidP="0060059E">
      <w:pPr>
        <w:pStyle w:val="1"/>
        <w:numPr>
          <w:ilvl w:val="0"/>
          <w:numId w:val="13"/>
        </w:numPr>
      </w:pPr>
      <w:r>
        <w:rPr>
          <w:rFonts w:hint="eastAsia"/>
        </w:rPr>
        <w:t>硬件架构</w:t>
      </w:r>
    </w:p>
    <w:p w:rsidR="006400C1" w:rsidRPr="006400C1" w:rsidRDefault="00FD6C00" w:rsidP="006400C1">
      <w:r>
        <w:object w:dxaOrig="4231" w:dyaOrig="43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1.3pt;height:216.95pt" o:ole="">
            <v:imagedata r:id="rId8" o:title=""/>
          </v:shape>
          <o:OLEObject Type="Embed" ProgID="Visio.Drawing.15" ShapeID="_x0000_i1025" DrawAspect="Content" ObjectID="_1659792043" r:id="rId9"/>
        </w:object>
      </w:r>
    </w:p>
    <w:p w:rsidR="00500F0A" w:rsidRDefault="00500F0A" w:rsidP="00500F0A">
      <w:pPr>
        <w:pStyle w:val="1"/>
        <w:numPr>
          <w:ilvl w:val="0"/>
          <w:numId w:val="13"/>
        </w:numPr>
      </w:pPr>
      <w:r>
        <w:rPr>
          <w:rFonts w:hint="eastAsia"/>
        </w:rPr>
        <w:t>软件模块</w:t>
      </w:r>
    </w:p>
    <w:p w:rsidR="00F25A38" w:rsidRDefault="00500F0A" w:rsidP="00500F0A">
      <w:r>
        <w:rPr>
          <w:rFonts w:hint="eastAsia"/>
        </w:rPr>
        <w:t>系统的软件模块划分如下图所示：</w:t>
      </w:r>
    </w:p>
    <w:p w:rsidR="00F25A38" w:rsidRDefault="007C61AB" w:rsidP="00500F0A">
      <w:r>
        <w:object w:dxaOrig="8986" w:dyaOrig="6181">
          <v:shape id="_x0000_i1033" type="#_x0000_t75" style="width:415.15pt;height:285.65pt" o:ole="">
            <v:imagedata r:id="rId10" o:title=""/>
          </v:shape>
          <o:OLEObject Type="Embed" ProgID="Visio.Drawing.15" ShapeID="_x0000_i1033" DrawAspect="Content" ObjectID="_1659792044" r:id="rId11"/>
        </w:object>
      </w:r>
    </w:p>
    <w:p w:rsidR="00500F0A" w:rsidRDefault="00500F0A" w:rsidP="00500F0A"/>
    <w:p w:rsidR="00500F0A" w:rsidRPr="00500F0A" w:rsidRDefault="00374F80" w:rsidP="00374F80">
      <w:pPr>
        <w:pStyle w:val="2"/>
        <w:numPr>
          <w:ilvl w:val="1"/>
          <w:numId w:val="13"/>
        </w:numPr>
      </w:pPr>
      <w:r>
        <w:lastRenderedPageBreak/>
        <w:t>MCU</w:t>
      </w:r>
      <w:r>
        <w:rPr>
          <w:rFonts w:hint="eastAsia"/>
        </w:rPr>
        <w:t>配置</w:t>
      </w:r>
    </w:p>
    <w:p w:rsidR="00374F80" w:rsidRPr="00500F0A" w:rsidRDefault="00374F80" w:rsidP="00374F80">
      <w:pPr>
        <w:pStyle w:val="2"/>
        <w:numPr>
          <w:ilvl w:val="1"/>
          <w:numId w:val="13"/>
        </w:numPr>
      </w:pPr>
      <w:r>
        <w:t>PMS</w:t>
      </w:r>
      <w:r>
        <w:rPr>
          <w:rFonts w:hint="eastAsia"/>
        </w:rPr>
        <w:t>管理模块</w:t>
      </w:r>
    </w:p>
    <w:p w:rsidR="00AC2A81" w:rsidRDefault="00AC2A81" w:rsidP="00AC2A81">
      <w:pPr>
        <w:pStyle w:val="3"/>
        <w:numPr>
          <w:ilvl w:val="2"/>
          <w:numId w:val="13"/>
        </w:numPr>
      </w:pPr>
      <w:r>
        <w:rPr>
          <w:rFonts w:hint="eastAsia"/>
        </w:rPr>
        <w:t>P</w:t>
      </w:r>
      <w:r>
        <w:t>MS</w:t>
      </w:r>
      <w:r>
        <w:rPr>
          <w:rFonts w:hint="eastAsia"/>
        </w:rPr>
        <w:t>功能</w:t>
      </w:r>
      <w:bookmarkStart w:id="0" w:name="_GoBack"/>
      <w:bookmarkEnd w:id="0"/>
    </w:p>
    <w:p w:rsidR="00AC2A81" w:rsidRDefault="00AC2A81" w:rsidP="00AC2A81">
      <w:pPr>
        <w:pStyle w:val="3"/>
        <w:numPr>
          <w:ilvl w:val="2"/>
          <w:numId w:val="13"/>
        </w:numPr>
      </w:pPr>
      <w:r>
        <w:rPr>
          <w:rFonts w:hint="eastAsia"/>
        </w:rPr>
        <w:t>P</w:t>
      </w:r>
      <w:r>
        <w:t>MS</w:t>
      </w:r>
      <w:r w:rsidRPr="004E0E35">
        <w:rPr>
          <w:rFonts w:hint="eastAsia"/>
        </w:rPr>
        <w:t>状态机</w:t>
      </w:r>
    </w:p>
    <w:p w:rsidR="00E154EF" w:rsidRPr="00500F0A" w:rsidRDefault="002C6B49" w:rsidP="00E154EF">
      <w:r>
        <w:object w:dxaOrig="11221" w:dyaOrig="10006">
          <v:shape id="_x0000_i1039" type="#_x0000_t75" style="width:415.15pt;height:370.3pt" o:ole="">
            <v:imagedata r:id="rId12" o:title=""/>
          </v:shape>
          <o:OLEObject Type="Embed" ProgID="Visio.Drawing.15" ShapeID="_x0000_i1039" DrawAspect="Content" ObjectID="_1659792045" r:id="rId13"/>
        </w:object>
      </w:r>
    </w:p>
    <w:p w:rsidR="00E154EF" w:rsidRDefault="00E154EF" w:rsidP="00E154EF">
      <w:pPr>
        <w:pStyle w:val="3"/>
        <w:numPr>
          <w:ilvl w:val="2"/>
          <w:numId w:val="13"/>
        </w:numPr>
      </w:pPr>
      <w:r>
        <w:rPr>
          <w:rFonts w:hint="eastAsia"/>
        </w:rPr>
        <w:t>熄火</w:t>
      </w:r>
    </w:p>
    <w:p w:rsidR="00E154EF" w:rsidRDefault="00E154EF" w:rsidP="00E154EF">
      <w:r>
        <w:rPr>
          <w:rFonts w:hint="eastAsia"/>
        </w:rPr>
        <w:t>中控在熄火状态下，支持以下功能：</w:t>
      </w:r>
    </w:p>
    <w:tbl>
      <w:tblPr>
        <w:tblStyle w:val="a8"/>
        <w:tblW w:w="8498" w:type="dxa"/>
        <w:tblLook w:val="04A0" w:firstRow="1" w:lastRow="0" w:firstColumn="1" w:lastColumn="0" w:noHBand="0" w:noVBand="1"/>
      </w:tblPr>
      <w:tblGrid>
        <w:gridCol w:w="1271"/>
        <w:gridCol w:w="992"/>
        <w:gridCol w:w="2410"/>
        <w:gridCol w:w="142"/>
        <w:gridCol w:w="1984"/>
        <w:gridCol w:w="1699"/>
      </w:tblGrid>
      <w:tr w:rsidR="004D5A49" w:rsidTr="004D5A49">
        <w:tc>
          <w:tcPr>
            <w:tcW w:w="1271" w:type="dxa"/>
            <w:shd w:val="clear" w:color="auto" w:fill="BFBFBF" w:themeFill="background1" w:themeFillShade="BF"/>
          </w:tcPr>
          <w:p w:rsidR="004D5A49" w:rsidRDefault="004D5A49" w:rsidP="00887E9F">
            <w:r>
              <w:rPr>
                <w:rFonts w:hint="eastAsia"/>
              </w:rPr>
              <w:t>支持功能</w:t>
            </w:r>
          </w:p>
        </w:tc>
        <w:tc>
          <w:tcPr>
            <w:tcW w:w="992" w:type="dxa"/>
            <w:shd w:val="clear" w:color="auto" w:fill="BFBFBF" w:themeFill="background1" w:themeFillShade="BF"/>
          </w:tcPr>
          <w:p w:rsidR="004D5A49" w:rsidRDefault="004D5A49" w:rsidP="00887E9F">
            <w:r>
              <w:rPr>
                <w:rFonts w:hint="eastAsia"/>
              </w:rPr>
              <w:t>大电池</w:t>
            </w:r>
          </w:p>
        </w:tc>
        <w:tc>
          <w:tcPr>
            <w:tcW w:w="2410" w:type="dxa"/>
            <w:shd w:val="clear" w:color="auto" w:fill="BFBFBF" w:themeFill="background1" w:themeFillShade="BF"/>
          </w:tcPr>
          <w:p w:rsidR="004D5A49" w:rsidRDefault="004D5A49" w:rsidP="00887E9F">
            <w:r>
              <w:rPr>
                <w:rFonts w:hint="eastAsia"/>
              </w:rPr>
              <w:t>未激活模式</w:t>
            </w:r>
          </w:p>
        </w:tc>
        <w:tc>
          <w:tcPr>
            <w:tcW w:w="2126" w:type="dxa"/>
            <w:gridSpan w:val="2"/>
            <w:shd w:val="clear" w:color="auto" w:fill="BFBFBF" w:themeFill="background1" w:themeFillShade="BF"/>
          </w:tcPr>
          <w:p w:rsidR="004D5A49" w:rsidRDefault="004D5A49" w:rsidP="00887E9F">
            <w:r>
              <w:rPr>
                <w:rFonts w:hint="eastAsia"/>
              </w:rPr>
              <w:t>激活</w:t>
            </w:r>
          </w:p>
        </w:tc>
        <w:tc>
          <w:tcPr>
            <w:tcW w:w="1699" w:type="dxa"/>
            <w:shd w:val="clear" w:color="auto" w:fill="BFBFBF" w:themeFill="background1" w:themeFillShade="BF"/>
          </w:tcPr>
          <w:p w:rsidR="004D5A49" w:rsidRDefault="004D5A49" w:rsidP="00887E9F">
            <w:r>
              <w:rPr>
                <w:rFonts w:hint="eastAsia"/>
              </w:rPr>
              <w:t>被盗</w:t>
            </w:r>
          </w:p>
        </w:tc>
      </w:tr>
      <w:tr w:rsidR="00E154EF" w:rsidTr="004A10C9">
        <w:tc>
          <w:tcPr>
            <w:tcW w:w="1271" w:type="dxa"/>
            <w:vMerge w:val="restart"/>
            <w:vAlign w:val="center"/>
          </w:tcPr>
          <w:p w:rsidR="00E154EF" w:rsidRDefault="00785410" w:rsidP="004A10C9">
            <w:r>
              <w:rPr>
                <w:rFonts w:hint="eastAsia"/>
              </w:rPr>
              <w:t>定位</w:t>
            </w:r>
          </w:p>
        </w:tc>
        <w:tc>
          <w:tcPr>
            <w:tcW w:w="992" w:type="dxa"/>
          </w:tcPr>
          <w:p w:rsidR="00E154EF" w:rsidRDefault="00E154EF" w:rsidP="004A10C9">
            <w:r>
              <w:rPr>
                <w:rFonts w:hint="eastAsia"/>
              </w:rPr>
              <w:t>在位</w:t>
            </w:r>
          </w:p>
        </w:tc>
        <w:tc>
          <w:tcPr>
            <w:tcW w:w="4536" w:type="dxa"/>
            <w:gridSpan w:val="3"/>
          </w:tcPr>
          <w:p w:rsidR="00E154EF" w:rsidRDefault="00E154EF" w:rsidP="004A10C9">
            <w:r>
              <w:rPr>
                <w:rFonts w:hint="eastAsia"/>
              </w:rPr>
              <w:t>至少上报5次有效定位，之后通信模组休眠</w:t>
            </w:r>
          </w:p>
        </w:tc>
        <w:tc>
          <w:tcPr>
            <w:tcW w:w="1699" w:type="dxa"/>
          </w:tcPr>
          <w:p w:rsidR="00E154EF" w:rsidRDefault="00E154EF" w:rsidP="004A10C9">
            <w:r>
              <w:rPr>
                <w:rFonts w:hint="eastAsia"/>
              </w:rPr>
              <w:t>一直上报定位</w:t>
            </w:r>
          </w:p>
        </w:tc>
      </w:tr>
      <w:tr w:rsidR="00E154EF" w:rsidTr="004A10C9">
        <w:tc>
          <w:tcPr>
            <w:tcW w:w="1271" w:type="dxa"/>
            <w:vMerge/>
            <w:vAlign w:val="center"/>
          </w:tcPr>
          <w:p w:rsidR="00E154EF" w:rsidRDefault="00E154EF" w:rsidP="004A10C9"/>
        </w:tc>
        <w:tc>
          <w:tcPr>
            <w:tcW w:w="992" w:type="dxa"/>
          </w:tcPr>
          <w:p w:rsidR="00E154EF" w:rsidRDefault="00E154EF" w:rsidP="004A10C9">
            <w:r>
              <w:rPr>
                <w:rFonts w:hint="eastAsia"/>
              </w:rPr>
              <w:t>不在位</w:t>
            </w:r>
          </w:p>
        </w:tc>
        <w:tc>
          <w:tcPr>
            <w:tcW w:w="6235" w:type="dxa"/>
            <w:gridSpan w:val="4"/>
          </w:tcPr>
          <w:p w:rsidR="00E154EF" w:rsidRDefault="00E154EF" w:rsidP="004A10C9">
            <w:r>
              <w:rPr>
                <w:rFonts w:hint="eastAsia"/>
              </w:rPr>
              <w:t>至少上报5次有效定位，之后通信模组休眠</w:t>
            </w:r>
          </w:p>
        </w:tc>
      </w:tr>
      <w:tr w:rsidR="00E154EF" w:rsidTr="004A10C9">
        <w:tc>
          <w:tcPr>
            <w:tcW w:w="1271" w:type="dxa"/>
            <w:vAlign w:val="center"/>
          </w:tcPr>
          <w:p w:rsidR="00E154EF" w:rsidRDefault="00E154EF" w:rsidP="00785410">
            <w:r>
              <w:rPr>
                <w:rFonts w:hint="eastAsia"/>
              </w:rPr>
              <w:t>蓝牙</w:t>
            </w:r>
          </w:p>
        </w:tc>
        <w:tc>
          <w:tcPr>
            <w:tcW w:w="992" w:type="dxa"/>
          </w:tcPr>
          <w:p w:rsidR="00E154EF" w:rsidRDefault="00E154EF" w:rsidP="004A10C9"/>
        </w:tc>
        <w:tc>
          <w:tcPr>
            <w:tcW w:w="6235" w:type="dxa"/>
            <w:gridSpan w:val="4"/>
          </w:tcPr>
          <w:p w:rsidR="00E154EF" w:rsidRDefault="00E154EF" w:rsidP="004A10C9">
            <w:r>
              <w:rPr>
                <w:rFonts w:hint="eastAsia"/>
              </w:rPr>
              <w:t>低功耗，广播，可连接</w:t>
            </w:r>
          </w:p>
        </w:tc>
      </w:tr>
      <w:tr w:rsidR="00E154EF" w:rsidTr="004A10C9">
        <w:tc>
          <w:tcPr>
            <w:tcW w:w="1271" w:type="dxa"/>
            <w:vMerge w:val="restart"/>
            <w:vAlign w:val="center"/>
          </w:tcPr>
          <w:p w:rsidR="00E154EF" w:rsidRDefault="00E154EF" w:rsidP="004A10C9">
            <w:r>
              <w:rPr>
                <w:rFonts w:hint="eastAsia"/>
              </w:rPr>
              <w:lastRenderedPageBreak/>
              <w:t>1</w:t>
            </w:r>
            <w:r>
              <w:t>8650</w:t>
            </w:r>
            <w:r w:rsidR="00785410">
              <w:rPr>
                <w:rFonts w:hint="eastAsia"/>
              </w:rPr>
              <w:t>电池</w:t>
            </w:r>
          </w:p>
        </w:tc>
        <w:tc>
          <w:tcPr>
            <w:tcW w:w="992" w:type="dxa"/>
          </w:tcPr>
          <w:p w:rsidR="00E154EF" w:rsidRDefault="00E154EF" w:rsidP="004A10C9">
            <w:r>
              <w:rPr>
                <w:rFonts w:hint="eastAsia"/>
              </w:rPr>
              <w:t>在位</w:t>
            </w:r>
          </w:p>
        </w:tc>
        <w:tc>
          <w:tcPr>
            <w:tcW w:w="6235" w:type="dxa"/>
            <w:gridSpan w:val="4"/>
          </w:tcPr>
          <w:p w:rsidR="00E154EF" w:rsidRDefault="00E154EF" w:rsidP="004A10C9">
            <w:r>
              <w:rPr>
                <w:rFonts w:hint="eastAsia"/>
              </w:rPr>
              <w:t>充电，直至充满</w:t>
            </w:r>
          </w:p>
        </w:tc>
      </w:tr>
      <w:tr w:rsidR="00E154EF" w:rsidTr="004A10C9">
        <w:tc>
          <w:tcPr>
            <w:tcW w:w="1271" w:type="dxa"/>
            <w:vMerge/>
          </w:tcPr>
          <w:p w:rsidR="00E154EF" w:rsidRDefault="00E154EF" w:rsidP="004A10C9"/>
        </w:tc>
        <w:tc>
          <w:tcPr>
            <w:tcW w:w="992" w:type="dxa"/>
          </w:tcPr>
          <w:p w:rsidR="00E154EF" w:rsidRDefault="00E154EF" w:rsidP="004A10C9">
            <w:r>
              <w:rPr>
                <w:rFonts w:hint="eastAsia"/>
              </w:rPr>
              <w:t>不在位</w:t>
            </w:r>
          </w:p>
        </w:tc>
        <w:tc>
          <w:tcPr>
            <w:tcW w:w="6235" w:type="dxa"/>
            <w:gridSpan w:val="4"/>
          </w:tcPr>
          <w:p w:rsidR="00E154EF" w:rsidRDefault="00785410" w:rsidP="004A10C9">
            <w:r>
              <w:rPr>
                <w:rFonts w:hint="eastAsia"/>
              </w:rPr>
              <w:t>放电</w:t>
            </w:r>
          </w:p>
        </w:tc>
      </w:tr>
      <w:tr w:rsidR="00E154EF" w:rsidTr="004A10C9">
        <w:tc>
          <w:tcPr>
            <w:tcW w:w="1271" w:type="dxa"/>
          </w:tcPr>
          <w:p w:rsidR="00E154EF" w:rsidRDefault="00E154EF" w:rsidP="004A10C9">
            <w:r>
              <w:rPr>
                <w:rFonts w:hint="eastAsia"/>
              </w:rPr>
              <w:t>陀螺仪</w:t>
            </w:r>
          </w:p>
        </w:tc>
        <w:tc>
          <w:tcPr>
            <w:tcW w:w="992" w:type="dxa"/>
          </w:tcPr>
          <w:p w:rsidR="00E154EF" w:rsidRDefault="00E154EF" w:rsidP="004A10C9"/>
        </w:tc>
        <w:tc>
          <w:tcPr>
            <w:tcW w:w="6235" w:type="dxa"/>
            <w:gridSpan w:val="4"/>
          </w:tcPr>
          <w:p w:rsidR="00E154EF" w:rsidRDefault="00E154EF" w:rsidP="004A10C9">
            <w:r>
              <w:rPr>
                <w:rFonts w:hint="eastAsia"/>
              </w:rPr>
              <w:t>正常工作</w:t>
            </w:r>
          </w:p>
        </w:tc>
      </w:tr>
      <w:tr w:rsidR="00E154EF" w:rsidTr="004A10C9">
        <w:tc>
          <w:tcPr>
            <w:tcW w:w="1271" w:type="dxa"/>
          </w:tcPr>
          <w:p w:rsidR="00E154EF" w:rsidRDefault="00785410" w:rsidP="004A10C9">
            <w:r>
              <w:rPr>
                <w:rFonts w:hint="eastAsia"/>
              </w:rPr>
              <w:t>大电池</w:t>
            </w:r>
          </w:p>
        </w:tc>
        <w:tc>
          <w:tcPr>
            <w:tcW w:w="992" w:type="dxa"/>
          </w:tcPr>
          <w:p w:rsidR="00E154EF" w:rsidRDefault="00E154EF" w:rsidP="004A10C9"/>
        </w:tc>
        <w:tc>
          <w:tcPr>
            <w:tcW w:w="6235" w:type="dxa"/>
            <w:gridSpan w:val="4"/>
          </w:tcPr>
          <w:p w:rsidR="00E154EF" w:rsidRDefault="00E154EF" w:rsidP="004A10C9">
            <w:r>
              <w:rPr>
                <w:rFonts w:hint="eastAsia"/>
              </w:rPr>
              <w:t>放电</w:t>
            </w:r>
          </w:p>
        </w:tc>
      </w:tr>
      <w:tr w:rsidR="004D5A49" w:rsidTr="007578F6">
        <w:tc>
          <w:tcPr>
            <w:tcW w:w="1271" w:type="dxa"/>
          </w:tcPr>
          <w:p w:rsidR="004D5A49" w:rsidRDefault="004D5A49" w:rsidP="004A10C9"/>
        </w:tc>
        <w:tc>
          <w:tcPr>
            <w:tcW w:w="992" w:type="dxa"/>
          </w:tcPr>
          <w:p w:rsidR="004D5A49" w:rsidRDefault="004D5A49" w:rsidP="004A10C9"/>
        </w:tc>
        <w:tc>
          <w:tcPr>
            <w:tcW w:w="2552" w:type="dxa"/>
            <w:gridSpan w:val="2"/>
          </w:tcPr>
          <w:p w:rsidR="004D5A49" w:rsidRDefault="004D5A49" w:rsidP="004A10C9"/>
        </w:tc>
        <w:tc>
          <w:tcPr>
            <w:tcW w:w="1984" w:type="dxa"/>
          </w:tcPr>
          <w:p w:rsidR="004D5A49" w:rsidRDefault="004D5A49" w:rsidP="004A10C9"/>
        </w:tc>
        <w:tc>
          <w:tcPr>
            <w:tcW w:w="1699" w:type="dxa"/>
          </w:tcPr>
          <w:p w:rsidR="004D5A49" w:rsidRDefault="004D5A49" w:rsidP="004A10C9"/>
        </w:tc>
      </w:tr>
    </w:tbl>
    <w:p w:rsidR="00E154EF" w:rsidRPr="00D660C5" w:rsidRDefault="00E154EF" w:rsidP="00E154EF"/>
    <w:p w:rsidR="00E154EF" w:rsidRDefault="00E154EF" w:rsidP="00E154EF">
      <w:pPr>
        <w:pStyle w:val="3"/>
        <w:numPr>
          <w:ilvl w:val="2"/>
          <w:numId w:val="13"/>
        </w:numPr>
      </w:pPr>
      <w:r>
        <w:rPr>
          <w:rFonts w:hint="eastAsia"/>
        </w:rPr>
        <w:t>点火</w:t>
      </w:r>
    </w:p>
    <w:tbl>
      <w:tblPr>
        <w:tblStyle w:val="a8"/>
        <w:tblW w:w="7991" w:type="dxa"/>
        <w:tblLook w:val="04A0" w:firstRow="1" w:lastRow="0" w:firstColumn="1" w:lastColumn="0" w:noHBand="0" w:noVBand="1"/>
      </w:tblPr>
      <w:tblGrid>
        <w:gridCol w:w="1268"/>
        <w:gridCol w:w="2130"/>
        <w:gridCol w:w="1236"/>
        <w:gridCol w:w="52"/>
        <w:gridCol w:w="3305"/>
      </w:tblGrid>
      <w:tr w:rsidR="009C1294" w:rsidTr="00ED5A56">
        <w:tc>
          <w:tcPr>
            <w:tcW w:w="1268" w:type="dxa"/>
            <w:shd w:val="clear" w:color="auto" w:fill="BFBFBF" w:themeFill="background1" w:themeFillShade="BF"/>
          </w:tcPr>
          <w:p w:rsidR="009C1294" w:rsidRDefault="009C1294" w:rsidP="004A10C9">
            <w:r>
              <w:rPr>
                <w:rFonts w:hint="eastAsia"/>
              </w:rPr>
              <w:t>支持功能</w:t>
            </w:r>
          </w:p>
        </w:tc>
        <w:tc>
          <w:tcPr>
            <w:tcW w:w="2130" w:type="dxa"/>
            <w:shd w:val="clear" w:color="auto" w:fill="BFBFBF" w:themeFill="background1" w:themeFillShade="BF"/>
          </w:tcPr>
          <w:p w:rsidR="009C1294" w:rsidRDefault="009C1294" w:rsidP="004A10C9">
            <w:r>
              <w:rPr>
                <w:rFonts w:hint="eastAsia"/>
              </w:rPr>
              <w:t>未激活模式</w:t>
            </w:r>
          </w:p>
        </w:tc>
        <w:tc>
          <w:tcPr>
            <w:tcW w:w="1288" w:type="dxa"/>
            <w:gridSpan w:val="2"/>
            <w:shd w:val="clear" w:color="auto" w:fill="BFBFBF" w:themeFill="background1" w:themeFillShade="BF"/>
          </w:tcPr>
          <w:p w:rsidR="009C1294" w:rsidRDefault="009C1294" w:rsidP="004A10C9">
            <w:r>
              <w:rPr>
                <w:rFonts w:hint="eastAsia"/>
              </w:rPr>
              <w:t>激活</w:t>
            </w:r>
          </w:p>
        </w:tc>
        <w:tc>
          <w:tcPr>
            <w:tcW w:w="3305" w:type="dxa"/>
            <w:shd w:val="clear" w:color="auto" w:fill="BFBFBF" w:themeFill="background1" w:themeFillShade="BF"/>
          </w:tcPr>
          <w:p w:rsidR="009C1294" w:rsidRDefault="009C1294" w:rsidP="004A10C9">
            <w:r>
              <w:rPr>
                <w:rFonts w:hint="eastAsia"/>
              </w:rPr>
              <w:t>被盗</w:t>
            </w:r>
          </w:p>
        </w:tc>
      </w:tr>
      <w:tr w:rsidR="00ED5A56" w:rsidTr="00ED5A56">
        <w:tc>
          <w:tcPr>
            <w:tcW w:w="1268" w:type="dxa"/>
            <w:vAlign w:val="center"/>
          </w:tcPr>
          <w:p w:rsidR="00ED5A56" w:rsidRDefault="00ED5A56" w:rsidP="009C1294">
            <w:r>
              <w:rPr>
                <w:rFonts w:hint="eastAsia"/>
              </w:rPr>
              <w:t>定位</w:t>
            </w:r>
          </w:p>
        </w:tc>
        <w:tc>
          <w:tcPr>
            <w:tcW w:w="3418" w:type="dxa"/>
            <w:gridSpan w:val="3"/>
          </w:tcPr>
          <w:p w:rsidR="00ED5A56" w:rsidRDefault="00ED5A56" w:rsidP="00ED5A56">
            <w:r>
              <w:rPr>
                <w:rFonts w:hint="eastAsia"/>
              </w:rPr>
              <w:t>持续上报位置</w:t>
            </w:r>
          </w:p>
        </w:tc>
        <w:tc>
          <w:tcPr>
            <w:tcW w:w="3305" w:type="dxa"/>
          </w:tcPr>
          <w:p w:rsidR="00ED5A56" w:rsidRDefault="00ED5A56" w:rsidP="009C1294">
            <w:r>
              <w:rPr>
                <w:rFonts w:hint="eastAsia"/>
              </w:rPr>
              <w:t>报警及上报位置</w:t>
            </w:r>
          </w:p>
        </w:tc>
      </w:tr>
      <w:tr w:rsidR="009C1294" w:rsidTr="00ED5A56">
        <w:tc>
          <w:tcPr>
            <w:tcW w:w="1268" w:type="dxa"/>
            <w:vAlign w:val="center"/>
          </w:tcPr>
          <w:p w:rsidR="009C1294" w:rsidRDefault="009C1294" w:rsidP="009C1294">
            <w:r>
              <w:rPr>
                <w:rFonts w:hint="eastAsia"/>
              </w:rPr>
              <w:t>蓝牙</w:t>
            </w:r>
          </w:p>
        </w:tc>
        <w:tc>
          <w:tcPr>
            <w:tcW w:w="6723" w:type="dxa"/>
            <w:gridSpan w:val="4"/>
          </w:tcPr>
          <w:p w:rsidR="009C1294" w:rsidRDefault="009C1294" w:rsidP="009C1294">
            <w:r>
              <w:rPr>
                <w:rFonts w:hint="eastAsia"/>
              </w:rPr>
              <w:t>低功耗，广播，可连接</w:t>
            </w:r>
          </w:p>
        </w:tc>
      </w:tr>
      <w:tr w:rsidR="009C1294" w:rsidTr="00ED5A56">
        <w:tc>
          <w:tcPr>
            <w:tcW w:w="1268" w:type="dxa"/>
            <w:vAlign w:val="center"/>
          </w:tcPr>
          <w:p w:rsidR="009C1294" w:rsidRDefault="009C1294" w:rsidP="009C1294">
            <w:r>
              <w:rPr>
                <w:rFonts w:hint="eastAsia"/>
              </w:rPr>
              <w:t>1</w:t>
            </w:r>
            <w:r>
              <w:t>8650</w:t>
            </w:r>
            <w:r>
              <w:rPr>
                <w:rFonts w:hint="eastAsia"/>
              </w:rPr>
              <w:t>充电</w:t>
            </w:r>
          </w:p>
        </w:tc>
        <w:tc>
          <w:tcPr>
            <w:tcW w:w="6723" w:type="dxa"/>
            <w:gridSpan w:val="4"/>
          </w:tcPr>
          <w:p w:rsidR="009C1294" w:rsidRDefault="009C1294" w:rsidP="009C1294">
            <w:r>
              <w:rPr>
                <w:rFonts w:hint="eastAsia"/>
              </w:rPr>
              <w:t>充电，直至充满</w:t>
            </w:r>
          </w:p>
        </w:tc>
      </w:tr>
      <w:tr w:rsidR="009C1294" w:rsidTr="00ED5A56">
        <w:tc>
          <w:tcPr>
            <w:tcW w:w="1268" w:type="dxa"/>
          </w:tcPr>
          <w:p w:rsidR="009C1294" w:rsidRDefault="009C1294" w:rsidP="009C1294">
            <w:r>
              <w:rPr>
                <w:rFonts w:hint="eastAsia"/>
              </w:rPr>
              <w:t>陀螺仪</w:t>
            </w:r>
          </w:p>
        </w:tc>
        <w:tc>
          <w:tcPr>
            <w:tcW w:w="6723" w:type="dxa"/>
            <w:gridSpan w:val="4"/>
          </w:tcPr>
          <w:p w:rsidR="009C1294" w:rsidRDefault="009C1294" w:rsidP="009C1294">
            <w:r>
              <w:rPr>
                <w:rFonts w:hint="eastAsia"/>
              </w:rPr>
              <w:t>正常工作</w:t>
            </w:r>
          </w:p>
        </w:tc>
      </w:tr>
      <w:tr w:rsidR="00ED5A56" w:rsidTr="00ED5A56">
        <w:tc>
          <w:tcPr>
            <w:tcW w:w="1268" w:type="dxa"/>
          </w:tcPr>
          <w:p w:rsidR="00ED5A56" w:rsidRDefault="00ED5A56" w:rsidP="009C1294">
            <w:r>
              <w:rPr>
                <w:rFonts w:hint="eastAsia"/>
              </w:rPr>
              <w:t>大电池</w:t>
            </w:r>
          </w:p>
        </w:tc>
        <w:tc>
          <w:tcPr>
            <w:tcW w:w="2130" w:type="dxa"/>
          </w:tcPr>
          <w:p w:rsidR="00ED5A56" w:rsidRDefault="00ED5A56" w:rsidP="009C1294">
            <w:r>
              <w:rPr>
                <w:rFonts w:hint="eastAsia"/>
              </w:rPr>
              <w:t>放电5分钟后断电</w:t>
            </w:r>
          </w:p>
        </w:tc>
        <w:tc>
          <w:tcPr>
            <w:tcW w:w="1236" w:type="dxa"/>
          </w:tcPr>
          <w:p w:rsidR="00ED5A56" w:rsidRDefault="00ED5A56" w:rsidP="009C1294">
            <w:r>
              <w:rPr>
                <w:rFonts w:hint="eastAsia"/>
              </w:rPr>
              <w:t>持续供电</w:t>
            </w:r>
          </w:p>
        </w:tc>
        <w:tc>
          <w:tcPr>
            <w:tcW w:w="3353" w:type="dxa"/>
            <w:gridSpan w:val="2"/>
          </w:tcPr>
          <w:p w:rsidR="00ED5A56" w:rsidRDefault="00ED5A56" w:rsidP="00ED5A56">
            <w:r>
              <w:rPr>
                <w:rFonts w:hint="eastAsia"/>
              </w:rPr>
              <w:t>停车断电，断电后不能再次点火</w:t>
            </w:r>
          </w:p>
        </w:tc>
      </w:tr>
    </w:tbl>
    <w:p w:rsidR="00E154EF" w:rsidRPr="00D660C5" w:rsidRDefault="00E154EF" w:rsidP="00E154EF"/>
    <w:p w:rsidR="00E154EF" w:rsidRPr="000756F7" w:rsidRDefault="00E154EF" w:rsidP="00E154EF"/>
    <w:p w:rsidR="00A44C21" w:rsidRDefault="00562A84" w:rsidP="00A44C21">
      <w:pPr>
        <w:pStyle w:val="3"/>
        <w:numPr>
          <w:ilvl w:val="2"/>
          <w:numId w:val="13"/>
        </w:numPr>
      </w:pPr>
      <w:r>
        <w:t>GPS</w:t>
      </w:r>
      <w:r>
        <w:rPr>
          <w:rFonts w:hint="eastAsia"/>
        </w:rPr>
        <w:t>模组</w:t>
      </w:r>
      <w:r w:rsidR="00F43EB3">
        <w:rPr>
          <w:rFonts w:hint="eastAsia"/>
        </w:rPr>
        <w:t>C</w:t>
      </w:r>
      <w:r w:rsidR="00F43EB3">
        <w:t>AN</w:t>
      </w:r>
      <w:r w:rsidR="00F43EB3">
        <w:rPr>
          <w:rFonts w:hint="eastAsia"/>
        </w:rPr>
        <w:t>通信</w:t>
      </w:r>
      <w:r w:rsidR="00E154EF">
        <w:rPr>
          <w:rFonts w:hint="eastAsia"/>
        </w:rPr>
        <w:t>故障</w:t>
      </w:r>
    </w:p>
    <w:p w:rsidR="00A44C21" w:rsidRDefault="00A44C21" w:rsidP="00A44C21">
      <w:r w:rsidRPr="00F40D7B">
        <w:rPr>
          <w:rFonts w:hint="eastAsia"/>
        </w:rPr>
        <w:t>故障状态</w:t>
      </w:r>
      <w:r w:rsidR="00F40D7B">
        <w:rPr>
          <w:rFonts w:hint="eastAsia"/>
        </w:rPr>
        <w:t>各个模块的工作状态定义如下</w:t>
      </w:r>
      <w:r w:rsidRPr="00F40D7B">
        <w:rPr>
          <w:rFonts w:hint="eastAsia"/>
        </w:rPr>
        <w:t>：</w:t>
      </w:r>
    </w:p>
    <w:tbl>
      <w:tblPr>
        <w:tblStyle w:val="a8"/>
        <w:tblW w:w="8252" w:type="dxa"/>
        <w:tblLook w:val="04A0" w:firstRow="1" w:lastRow="0" w:firstColumn="1" w:lastColumn="0" w:noHBand="0" w:noVBand="1"/>
      </w:tblPr>
      <w:tblGrid>
        <w:gridCol w:w="1270"/>
        <w:gridCol w:w="1026"/>
        <w:gridCol w:w="2132"/>
        <w:gridCol w:w="1655"/>
        <w:gridCol w:w="2169"/>
      </w:tblGrid>
      <w:tr w:rsidR="00B70822" w:rsidTr="003069B9">
        <w:tc>
          <w:tcPr>
            <w:tcW w:w="1270" w:type="dxa"/>
            <w:shd w:val="clear" w:color="auto" w:fill="BFBFBF" w:themeFill="background1" w:themeFillShade="BF"/>
          </w:tcPr>
          <w:p w:rsidR="009C1294" w:rsidRDefault="009C1294" w:rsidP="000954BC">
            <w:r>
              <w:rPr>
                <w:rFonts w:hint="eastAsia"/>
              </w:rPr>
              <w:t>支持功能</w:t>
            </w:r>
          </w:p>
        </w:tc>
        <w:tc>
          <w:tcPr>
            <w:tcW w:w="1026" w:type="dxa"/>
            <w:shd w:val="clear" w:color="auto" w:fill="BFBFBF" w:themeFill="background1" w:themeFillShade="BF"/>
          </w:tcPr>
          <w:p w:rsidR="009C1294" w:rsidRDefault="009C1294" w:rsidP="000954BC">
            <w:r>
              <w:rPr>
                <w:rFonts w:hint="eastAsia"/>
              </w:rPr>
              <w:t>大电池</w:t>
            </w:r>
          </w:p>
        </w:tc>
        <w:tc>
          <w:tcPr>
            <w:tcW w:w="2132" w:type="dxa"/>
            <w:shd w:val="clear" w:color="auto" w:fill="BFBFBF" w:themeFill="background1" w:themeFillShade="BF"/>
          </w:tcPr>
          <w:p w:rsidR="009C1294" w:rsidRDefault="009C1294" w:rsidP="000954BC">
            <w:r>
              <w:rPr>
                <w:rFonts w:hint="eastAsia"/>
              </w:rPr>
              <w:t>未激活模式</w:t>
            </w:r>
          </w:p>
        </w:tc>
        <w:tc>
          <w:tcPr>
            <w:tcW w:w="1655" w:type="dxa"/>
            <w:shd w:val="clear" w:color="auto" w:fill="BFBFBF" w:themeFill="background1" w:themeFillShade="BF"/>
          </w:tcPr>
          <w:p w:rsidR="009C1294" w:rsidRDefault="009C1294" w:rsidP="000954BC">
            <w:r>
              <w:rPr>
                <w:rFonts w:hint="eastAsia"/>
              </w:rPr>
              <w:t>激活</w:t>
            </w:r>
          </w:p>
        </w:tc>
        <w:tc>
          <w:tcPr>
            <w:tcW w:w="2169" w:type="dxa"/>
            <w:shd w:val="clear" w:color="auto" w:fill="BFBFBF" w:themeFill="background1" w:themeFillShade="BF"/>
          </w:tcPr>
          <w:p w:rsidR="009C1294" w:rsidRDefault="009C1294" w:rsidP="000954BC">
            <w:r>
              <w:rPr>
                <w:rFonts w:hint="eastAsia"/>
              </w:rPr>
              <w:t>被盗</w:t>
            </w:r>
          </w:p>
        </w:tc>
      </w:tr>
      <w:tr w:rsidR="006B73B9" w:rsidTr="003069B9">
        <w:tc>
          <w:tcPr>
            <w:tcW w:w="1270" w:type="dxa"/>
            <w:vMerge w:val="restart"/>
            <w:vAlign w:val="center"/>
          </w:tcPr>
          <w:p w:rsidR="009C1294" w:rsidRDefault="009C1294" w:rsidP="000954BC">
            <w:r>
              <w:rPr>
                <w:rFonts w:hint="eastAsia"/>
              </w:rPr>
              <w:t>定位</w:t>
            </w:r>
          </w:p>
        </w:tc>
        <w:tc>
          <w:tcPr>
            <w:tcW w:w="1026" w:type="dxa"/>
          </w:tcPr>
          <w:p w:rsidR="009C1294" w:rsidRDefault="009C1294" w:rsidP="000954BC">
            <w:r>
              <w:rPr>
                <w:rFonts w:hint="eastAsia"/>
              </w:rPr>
              <w:t>在位</w:t>
            </w:r>
          </w:p>
        </w:tc>
        <w:tc>
          <w:tcPr>
            <w:tcW w:w="2132" w:type="dxa"/>
          </w:tcPr>
          <w:p w:rsidR="009C1294" w:rsidRDefault="009C1294" w:rsidP="000954BC">
            <w:r>
              <w:rPr>
                <w:rFonts w:hint="eastAsia"/>
              </w:rPr>
              <w:t>持续上报位置</w:t>
            </w:r>
          </w:p>
        </w:tc>
        <w:tc>
          <w:tcPr>
            <w:tcW w:w="1655" w:type="dxa"/>
          </w:tcPr>
          <w:p w:rsidR="009C1294" w:rsidRDefault="009C1294" w:rsidP="000954BC">
            <w:r>
              <w:rPr>
                <w:rFonts w:hint="eastAsia"/>
              </w:rPr>
              <w:t>持续上报位置</w:t>
            </w:r>
          </w:p>
        </w:tc>
        <w:tc>
          <w:tcPr>
            <w:tcW w:w="2169" w:type="dxa"/>
          </w:tcPr>
          <w:p w:rsidR="009C1294" w:rsidRDefault="009C1294" w:rsidP="000954BC">
            <w:r>
              <w:rPr>
                <w:rFonts w:hint="eastAsia"/>
              </w:rPr>
              <w:t>报警及上报位置</w:t>
            </w:r>
          </w:p>
        </w:tc>
      </w:tr>
      <w:tr w:rsidR="009C1294" w:rsidTr="003069B9">
        <w:tc>
          <w:tcPr>
            <w:tcW w:w="1270" w:type="dxa"/>
            <w:vMerge/>
            <w:vAlign w:val="center"/>
          </w:tcPr>
          <w:p w:rsidR="009C1294" w:rsidRDefault="009C1294" w:rsidP="000954BC"/>
        </w:tc>
        <w:tc>
          <w:tcPr>
            <w:tcW w:w="1026" w:type="dxa"/>
          </w:tcPr>
          <w:p w:rsidR="009C1294" w:rsidRDefault="009C1294" w:rsidP="000954BC">
            <w:r>
              <w:rPr>
                <w:rFonts w:hint="eastAsia"/>
              </w:rPr>
              <w:t>不在位</w:t>
            </w:r>
          </w:p>
        </w:tc>
        <w:tc>
          <w:tcPr>
            <w:tcW w:w="5956" w:type="dxa"/>
            <w:gridSpan w:val="3"/>
          </w:tcPr>
          <w:p w:rsidR="009C1294" w:rsidRDefault="009C1294" w:rsidP="000954BC">
            <w:r>
              <w:rPr>
                <w:rFonts w:hint="eastAsia"/>
              </w:rPr>
              <w:t>至少上报5次有效定位，之后通信模组休眠</w:t>
            </w:r>
          </w:p>
        </w:tc>
      </w:tr>
      <w:tr w:rsidR="009C1294" w:rsidTr="003069B9">
        <w:tc>
          <w:tcPr>
            <w:tcW w:w="1270" w:type="dxa"/>
            <w:vAlign w:val="center"/>
          </w:tcPr>
          <w:p w:rsidR="009C1294" w:rsidRDefault="009C1294" w:rsidP="000954BC">
            <w:r>
              <w:rPr>
                <w:rFonts w:hint="eastAsia"/>
              </w:rPr>
              <w:t>蓝牙</w:t>
            </w:r>
          </w:p>
        </w:tc>
        <w:tc>
          <w:tcPr>
            <w:tcW w:w="1026" w:type="dxa"/>
          </w:tcPr>
          <w:p w:rsidR="009C1294" w:rsidRDefault="009C1294" w:rsidP="000954BC"/>
        </w:tc>
        <w:tc>
          <w:tcPr>
            <w:tcW w:w="5956" w:type="dxa"/>
            <w:gridSpan w:val="3"/>
          </w:tcPr>
          <w:p w:rsidR="009C1294" w:rsidRDefault="009C1294" w:rsidP="000954BC">
            <w:r>
              <w:rPr>
                <w:rFonts w:hint="eastAsia"/>
              </w:rPr>
              <w:t>低功耗，广播，可连接</w:t>
            </w:r>
          </w:p>
        </w:tc>
      </w:tr>
      <w:tr w:rsidR="003069B9" w:rsidTr="003069B9">
        <w:trPr>
          <w:trHeight w:val="163"/>
        </w:trPr>
        <w:tc>
          <w:tcPr>
            <w:tcW w:w="1270" w:type="dxa"/>
            <w:vMerge w:val="restart"/>
            <w:vAlign w:val="center"/>
          </w:tcPr>
          <w:p w:rsidR="003069B9" w:rsidRDefault="003069B9" w:rsidP="000954BC">
            <w:r>
              <w:rPr>
                <w:rFonts w:hint="eastAsia"/>
              </w:rPr>
              <w:t>1</w:t>
            </w:r>
            <w:r>
              <w:t>8650</w:t>
            </w:r>
            <w:r>
              <w:rPr>
                <w:rFonts w:hint="eastAsia"/>
              </w:rPr>
              <w:t>充电</w:t>
            </w:r>
          </w:p>
        </w:tc>
        <w:tc>
          <w:tcPr>
            <w:tcW w:w="1026" w:type="dxa"/>
          </w:tcPr>
          <w:p w:rsidR="003069B9" w:rsidRDefault="003069B9" w:rsidP="000954BC">
            <w:r>
              <w:rPr>
                <w:rFonts w:hint="eastAsia"/>
              </w:rPr>
              <w:t>在位</w:t>
            </w:r>
          </w:p>
        </w:tc>
        <w:tc>
          <w:tcPr>
            <w:tcW w:w="5956" w:type="dxa"/>
            <w:gridSpan w:val="3"/>
          </w:tcPr>
          <w:p w:rsidR="003069B9" w:rsidRDefault="003069B9" w:rsidP="000954BC">
            <w:r>
              <w:rPr>
                <w:rFonts w:hint="eastAsia"/>
              </w:rPr>
              <w:t>充电，至少充满一次</w:t>
            </w:r>
          </w:p>
        </w:tc>
      </w:tr>
      <w:tr w:rsidR="003069B9" w:rsidTr="003069B9">
        <w:trPr>
          <w:trHeight w:val="150"/>
        </w:trPr>
        <w:tc>
          <w:tcPr>
            <w:tcW w:w="1270" w:type="dxa"/>
            <w:vMerge/>
            <w:vAlign w:val="center"/>
          </w:tcPr>
          <w:p w:rsidR="003069B9" w:rsidRDefault="003069B9" w:rsidP="003069B9"/>
        </w:tc>
        <w:tc>
          <w:tcPr>
            <w:tcW w:w="1026" w:type="dxa"/>
          </w:tcPr>
          <w:p w:rsidR="003069B9" w:rsidRDefault="003069B9" w:rsidP="003069B9">
            <w:r>
              <w:rPr>
                <w:rFonts w:hint="eastAsia"/>
              </w:rPr>
              <w:t>不在位</w:t>
            </w:r>
          </w:p>
        </w:tc>
        <w:tc>
          <w:tcPr>
            <w:tcW w:w="5956" w:type="dxa"/>
            <w:gridSpan w:val="3"/>
          </w:tcPr>
          <w:p w:rsidR="003069B9" w:rsidRDefault="003069B9" w:rsidP="003069B9">
            <w:r>
              <w:rPr>
                <w:rFonts w:hint="eastAsia"/>
              </w:rPr>
              <w:t>放电</w:t>
            </w:r>
            <w:r w:rsidR="00153BDD">
              <w:rPr>
                <w:rFonts w:hint="eastAsia"/>
              </w:rPr>
              <w:t>。</w:t>
            </w:r>
          </w:p>
        </w:tc>
      </w:tr>
      <w:tr w:rsidR="003069B9" w:rsidTr="003069B9">
        <w:tc>
          <w:tcPr>
            <w:tcW w:w="1270" w:type="dxa"/>
          </w:tcPr>
          <w:p w:rsidR="003069B9" w:rsidRDefault="003069B9" w:rsidP="003069B9">
            <w:r>
              <w:rPr>
                <w:rFonts w:hint="eastAsia"/>
              </w:rPr>
              <w:t>陀螺仪</w:t>
            </w:r>
          </w:p>
        </w:tc>
        <w:tc>
          <w:tcPr>
            <w:tcW w:w="1026" w:type="dxa"/>
          </w:tcPr>
          <w:p w:rsidR="003069B9" w:rsidRDefault="003069B9" w:rsidP="003069B9"/>
        </w:tc>
        <w:tc>
          <w:tcPr>
            <w:tcW w:w="5956" w:type="dxa"/>
            <w:gridSpan w:val="3"/>
          </w:tcPr>
          <w:p w:rsidR="003069B9" w:rsidRDefault="00184F53" w:rsidP="003069B9">
            <w:r>
              <w:rPr>
                <w:rFonts w:hint="eastAsia"/>
              </w:rPr>
              <w:t>不</w:t>
            </w:r>
            <w:r w:rsidR="003069B9">
              <w:rPr>
                <w:rFonts w:hint="eastAsia"/>
              </w:rPr>
              <w:t>工作</w:t>
            </w:r>
          </w:p>
        </w:tc>
      </w:tr>
      <w:tr w:rsidR="003069B9" w:rsidTr="003069B9">
        <w:tc>
          <w:tcPr>
            <w:tcW w:w="1270" w:type="dxa"/>
          </w:tcPr>
          <w:p w:rsidR="003069B9" w:rsidRDefault="003069B9" w:rsidP="003069B9">
            <w:r>
              <w:rPr>
                <w:rFonts w:hint="eastAsia"/>
              </w:rPr>
              <w:t>大电池</w:t>
            </w:r>
          </w:p>
        </w:tc>
        <w:tc>
          <w:tcPr>
            <w:tcW w:w="1026" w:type="dxa"/>
          </w:tcPr>
          <w:p w:rsidR="003069B9" w:rsidRDefault="003069B9" w:rsidP="003069B9"/>
        </w:tc>
        <w:tc>
          <w:tcPr>
            <w:tcW w:w="5956" w:type="dxa"/>
            <w:gridSpan w:val="3"/>
          </w:tcPr>
          <w:p w:rsidR="003069B9" w:rsidRDefault="00ED5A56" w:rsidP="003069B9">
            <w:pPr>
              <w:rPr>
                <w:rFonts w:hint="eastAsia"/>
              </w:rPr>
            </w:pPr>
            <w:r>
              <w:rPr>
                <w:rFonts w:hint="eastAsia"/>
              </w:rPr>
              <w:t>不放电</w:t>
            </w:r>
          </w:p>
        </w:tc>
      </w:tr>
    </w:tbl>
    <w:p w:rsidR="009C1294" w:rsidRPr="00F40D7B" w:rsidRDefault="009C1294" w:rsidP="00A44C21"/>
    <w:p w:rsidR="00E154EF" w:rsidRDefault="00E154EF" w:rsidP="00E154EF">
      <w:pPr>
        <w:pStyle w:val="3"/>
        <w:numPr>
          <w:ilvl w:val="2"/>
          <w:numId w:val="13"/>
        </w:numPr>
      </w:pPr>
      <w:r>
        <w:rPr>
          <w:rFonts w:hint="eastAsia"/>
        </w:rPr>
        <w:t>浅休眠</w:t>
      </w:r>
    </w:p>
    <w:p w:rsidR="0079030A" w:rsidRPr="0079030A" w:rsidRDefault="0079030A" w:rsidP="0079030A">
      <w:r>
        <w:rPr>
          <w:rFonts w:hint="eastAsia"/>
        </w:rPr>
        <w:t>浅休眠</w:t>
      </w:r>
      <w:r w:rsidRPr="0079030A">
        <w:rPr>
          <w:rFonts w:hint="eastAsia"/>
        </w:rPr>
        <w:t>状态各个模块的工作状态定义如下：</w:t>
      </w:r>
    </w:p>
    <w:tbl>
      <w:tblPr>
        <w:tblStyle w:val="a8"/>
        <w:tblW w:w="8252" w:type="dxa"/>
        <w:tblLook w:val="04A0" w:firstRow="1" w:lastRow="0" w:firstColumn="1" w:lastColumn="0" w:noHBand="0" w:noVBand="1"/>
      </w:tblPr>
      <w:tblGrid>
        <w:gridCol w:w="1270"/>
        <w:gridCol w:w="1026"/>
        <w:gridCol w:w="1419"/>
        <w:gridCol w:w="2366"/>
        <w:gridCol w:w="2171"/>
      </w:tblGrid>
      <w:tr w:rsidR="00AD7A67" w:rsidTr="003C22E3">
        <w:tc>
          <w:tcPr>
            <w:tcW w:w="1270" w:type="dxa"/>
            <w:shd w:val="clear" w:color="auto" w:fill="BFBFBF" w:themeFill="background1" w:themeFillShade="BF"/>
          </w:tcPr>
          <w:p w:rsidR="00AD7A67" w:rsidRDefault="00AD7A67" w:rsidP="000954BC">
            <w:r>
              <w:rPr>
                <w:rFonts w:hint="eastAsia"/>
              </w:rPr>
              <w:t>支持功能</w:t>
            </w:r>
          </w:p>
        </w:tc>
        <w:tc>
          <w:tcPr>
            <w:tcW w:w="1026" w:type="dxa"/>
            <w:shd w:val="clear" w:color="auto" w:fill="BFBFBF" w:themeFill="background1" w:themeFillShade="BF"/>
          </w:tcPr>
          <w:p w:rsidR="00AD7A67" w:rsidRDefault="00AD7A67" w:rsidP="000954BC">
            <w:r>
              <w:rPr>
                <w:rFonts w:hint="eastAsia"/>
              </w:rPr>
              <w:t>大电池</w:t>
            </w:r>
          </w:p>
        </w:tc>
        <w:tc>
          <w:tcPr>
            <w:tcW w:w="1419" w:type="dxa"/>
            <w:shd w:val="clear" w:color="auto" w:fill="BFBFBF" w:themeFill="background1" w:themeFillShade="BF"/>
          </w:tcPr>
          <w:p w:rsidR="00AD7A67" w:rsidRDefault="00AD7A67" w:rsidP="000954BC">
            <w:r>
              <w:rPr>
                <w:rFonts w:hint="eastAsia"/>
              </w:rPr>
              <w:t>未激活模式</w:t>
            </w:r>
          </w:p>
        </w:tc>
        <w:tc>
          <w:tcPr>
            <w:tcW w:w="2366" w:type="dxa"/>
            <w:shd w:val="clear" w:color="auto" w:fill="BFBFBF" w:themeFill="background1" w:themeFillShade="BF"/>
          </w:tcPr>
          <w:p w:rsidR="00AD7A67" w:rsidRDefault="00AD7A67" w:rsidP="000954BC">
            <w:r>
              <w:rPr>
                <w:rFonts w:hint="eastAsia"/>
              </w:rPr>
              <w:t>激活</w:t>
            </w:r>
          </w:p>
        </w:tc>
        <w:tc>
          <w:tcPr>
            <w:tcW w:w="2171" w:type="dxa"/>
            <w:shd w:val="clear" w:color="auto" w:fill="BFBFBF" w:themeFill="background1" w:themeFillShade="BF"/>
          </w:tcPr>
          <w:p w:rsidR="00AD7A67" w:rsidRDefault="00AD7A67" w:rsidP="000954BC">
            <w:r>
              <w:rPr>
                <w:rFonts w:hint="eastAsia"/>
              </w:rPr>
              <w:t>被盗</w:t>
            </w:r>
          </w:p>
        </w:tc>
      </w:tr>
      <w:tr w:rsidR="006110F0" w:rsidTr="003C22E3">
        <w:tc>
          <w:tcPr>
            <w:tcW w:w="1270" w:type="dxa"/>
            <w:vMerge w:val="restart"/>
            <w:vAlign w:val="center"/>
          </w:tcPr>
          <w:p w:rsidR="006110F0" w:rsidRDefault="006110F0" w:rsidP="000954BC">
            <w:r>
              <w:rPr>
                <w:rFonts w:hint="eastAsia"/>
              </w:rPr>
              <w:t>定位</w:t>
            </w:r>
          </w:p>
        </w:tc>
        <w:tc>
          <w:tcPr>
            <w:tcW w:w="1026" w:type="dxa"/>
          </w:tcPr>
          <w:p w:rsidR="006110F0" w:rsidRDefault="006110F0" w:rsidP="000954BC">
            <w:r>
              <w:rPr>
                <w:rFonts w:hint="eastAsia"/>
              </w:rPr>
              <w:t>在位</w:t>
            </w:r>
          </w:p>
        </w:tc>
        <w:tc>
          <w:tcPr>
            <w:tcW w:w="1419" w:type="dxa"/>
            <w:vMerge w:val="restart"/>
            <w:vAlign w:val="center"/>
          </w:tcPr>
          <w:p w:rsidR="006110F0" w:rsidRDefault="006110F0" w:rsidP="000954BC">
            <w:r>
              <w:rPr>
                <w:rFonts w:hint="eastAsia"/>
              </w:rPr>
              <w:t>不支持</w:t>
            </w:r>
          </w:p>
        </w:tc>
        <w:tc>
          <w:tcPr>
            <w:tcW w:w="2366" w:type="dxa"/>
          </w:tcPr>
          <w:p w:rsidR="006110F0" w:rsidRDefault="006110F0" w:rsidP="000954BC">
            <w:r>
              <w:rPr>
                <w:rFonts w:hint="eastAsia"/>
              </w:rPr>
              <w:t>周期上报</w:t>
            </w:r>
          </w:p>
        </w:tc>
        <w:tc>
          <w:tcPr>
            <w:tcW w:w="2171" w:type="dxa"/>
          </w:tcPr>
          <w:p w:rsidR="006110F0" w:rsidRDefault="006110F0" w:rsidP="000954BC">
            <w:r>
              <w:rPr>
                <w:rFonts w:hint="eastAsia"/>
              </w:rPr>
              <w:t>周期上报</w:t>
            </w:r>
          </w:p>
        </w:tc>
      </w:tr>
      <w:tr w:rsidR="00785D64" w:rsidTr="003C22E3">
        <w:tc>
          <w:tcPr>
            <w:tcW w:w="1270" w:type="dxa"/>
            <w:vMerge/>
            <w:vAlign w:val="center"/>
          </w:tcPr>
          <w:p w:rsidR="00785D64" w:rsidRDefault="00785D64" w:rsidP="00785D64"/>
        </w:tc>
        <w:tc>
          <w:tcPr>
            <w:tcW w:w="1026" w:type="dxa"/>
          </w:tcPr>
          <w:p w:rsidR="00785D64" w:rsidRDefault="00785D64" w:rsidP="00785D64">
            <w:r>
              <w:rPr>
                <w:rFonts w:hint="eastAsia"/>
              </w:rPr>
              <w:t>不在位</w:t>
            </w:r>
          </w:p>
        </w:tc>
        <w:tc>
          <w:tcPr>
            <w:tcW w:w="1419" w:type="dxa"/>
            <w:vMerge/>
          </w:tcPr>
          <w:p w:rsidR="00785D64" w:rsidRDefault="00785D64" w:rsidP="00785D64"/>
        </w:tc>
        <w:tc>
          <w:tcPr>
            <w:tcW w:w="4537" w:type="dxa"/>
            <w:gridSpan w:val="2"/>
          </w:tcPr>
          <w:p w:rsidR="00785D64" w:rsidRDefault="00785D64" w:rsidP="00785D64">
            <w:r>
              <w:rPr>
                <w:rFonts w:hint="eastAsia"/>
              </w:rPr>
              <w:t>周期上报</w:t>
            </w:r>
          </w:p>
        </w:tc>
      </w:tr>
      <w:tr w:rsidR="00785D64" w:rsidTr="003C22E3">
        <w:trPr>
          <w:trHeight w:val="362"/>
        </w:trPr>
        <w:tc>
          <w:tcPr>
            <w:tcW w:w="1270" w:type="dxa"/>
            <w:vAlign w:val="center"/>
          </w:tcPr>
          <w:p w:rsidR="00785D64" w:rsidRDefault="00785D64" w:rsidP="00785D64">
            <w:r>
              <w:rPr>
                <w:rFonts w:hint="eastAsia"/>
              </w:rPr>
              <w:t>蓝牙</w:t>
            </w:r>
          </w:p>
        </w:tc>
        <w:tc>
          <w:tcPr>
            <w:tcW w:w="1026" w:type="dxa"/>
          </w:tcPr>
          <w:p w:rsidR="00785D64" w:rsidRDefault="00785D64" w:rsidP="00785D64"/>
        </w:tc>
        <w:tc>
          <w:tcPr>
            <w:tcW w:w="5956" w:type="dxa"/>
            <w:gridSpan w:val="3"/>
          </w:tcPr>
          <w:p w:rsidR="00785D64" w:rsidRDefault="00785D64" w:rsidP="00785D64">
            <w:r>
              <w:rPr>
                <w:rFonts w:hint="eastAsia"/>
              </w:rPr>
              <w:t>低功耗，广播，可连接</w:t>
            </w:r>
          </w:p>
        </w:tc>
      </w:tr>
      <w:tr w:rsidR="00171EB5" w:rsidTr="003C22E3">
        <w:trPr>
          <w:trHeight w:val="60"/>
        </w:trPr>
        <w:tc>
          <w:tcPr>
            <w:tcW w:w="1270" w:type="dxa"/>
            <w:vAlign w:val="center"/>
          </w:tcPr>
          <w:p w:rsidR="00171EB5" w:rsidRDefault="00171EB5" w:rsidP="00785D64">
            <w:r>
              <w:rPr>
                <w:rFonts w:hint="eastAsia"/>
              </w:rPr>
              <w:t>1</w:t>
            </w:r>
            <w:r>
              <w:t>8650</w:t>
            </w:r>
            <w:r>
              <w:rPr>
                <w:rFonts w:hint="eastAsia"/>
              </w:rPr>
              <w:t>充电</w:t>
            </w:r>
          </w:p>
        </w:tc>
        <w:tc>
          <w:tcPr>
            <w:tcW w:w="1026" w:type="dxa"/>
          </w:tcPr>
          <w:p w:rsidR="00171EB5" w:rsidRDefault="00171EB5" w:rsidP="00785D64"/>
        </w:tc>
        <w:tc>
          <w:tcPr>
            <w:tcW w:w="5956" w:type="dxa"/>
            <w:gridSpan w:val="3"/>
          </w:tcPr>
          <w:p w:rsidR="00171EB5" w:rsidRDefault="00CB422D" w:rsidP="00785D64">
            <w:r>
              <w:rPr>
                <w:rFonts w:hint="eastAsia"/>
              </w:rPr>
              <w:t>充电、</w:t>
            </w:r>
            <w:r w:rsidR="00171EB5">
              <w:rPr>
                <w:rFonts w:hint="eastAsia"/>
              </w:rPr>
              <w:t>放电</w:t>
            </w:r>
          </w:p>
        </w:tc>
      </w:tr>
      <w:tr w:rsidR="00785D64" w:rsidTr="003C22E3">
        <w:tc>
          <w:tcPr>
            <w:tcW w:w="1270" w:type="dxa"/>
          </w:tcPr>
          <w:p w:rsidR="00785D64" w:rsidRDefault="00785D64" w:rsidP="00785D64">
            <w:r>
              <w:rPr>
                <w:rFonts w:hint="eastAsia"/>
              </w:rPr>
              <w:t>陀螺仪</w:t>
            </w:r>
          </w:p>
        </w:tc>
        <w:tc>
          <w:tcPr>
            <w:tcW w:w="1026" w:type="dxa"/>
          </w:tcPr>
          <w:p w:rsidR="00785D64" w:rsidRDefault="00785D64" w:rsidP="00785D64"/>
        </w:tc>
        <w:tc>
          <w:tcPr>
            <w:tcW w:w="5956" w:type="dxa"/>
            <w:gridSpan w:val="3"/>
          </w:tcPr>
          <w:p w:rsidR="00785D64" w:rsidRDefault="00785D64" w:rsidP="00785D64">
            <w:r>
              <w:rPr>
                <w:rFonts w:hint="eastAsia"/>
              </w:rPr>
              <w:t>工作</w:t>
            </w:r>
          </w:p>
        </w:tc>
      </w:tr>
      <w:tr w:rsidR="00171EB5" w:rsidTr="003C22E3">
        <w:trPr>
          <w:trHeight w:val="225"/>
        </w:trPr>
        <w:tc>
          <w:tcPr>
            <w:tcW w:w="1270" w:type="dxa"/>
            <w:vAlign w:val="center"/>
          </w:tcPr>
          <w:p w:rsidR="00171EB5" w:rsidRDefault="00171EB5" w:rsidP="00171EB5">
            <w:r>
              <w:rPr>
                <w:rFonts w:hint="eastAsia"/>
              </w:rPr>
              <w:t>大电池</w:t>
            </w:r>
          </w:p>
        </w:tc>
        <w:tc>
          <w:tcPr>
            <w:tcW w:w="1026" w:type="dxa"/>
          </w:tcPr>
          <w:p w:rsidR="00171EB5" w:rsidRPr="00B70822" w:rsidRDefault="00171EB5" w:rsidP="00171EB5"/>
        </w:tc>
        <w:tc>
          <w:tcPr>
            <w:tcW w:w="5956" w:type="dxa"/>
            <w:gridSpan w:val="3"/>
          </w:tcPr>
          <w:p w:rsidR="00171EB5" w:rsidRDefault="00171EB5" w:rsidP="00171EB5">
            <w:r>
              <w:rPr>
                <w:rFonts w:hint="eastAsia"/>
              </w:rPr>
              <w:t>放电</w:t>
            </w:r>
          </w:p>
        </w:tc>
      </w:tr>
    </w:tbl>
    <w:p w:rsidR="00E154EF" w:rsidRDefault="00E154EF" w:rsidP="00E154EF">
      <w:pPr>
        <w:pStyle w:val="3"/>
        <w:numPr>
          <w:ilvl w:val="2"/>
          <w:numId w:val="13"/>
        </w:numPr>
      </w:pPr>
      <w:r>
        <w:rPr>
          <w:rFonts w:hint="eastAsia"/>
        </w:rPr>
        <w:lastRenderedPageBreak/>
        <w:t>深休眠</w:t>
      </w:r>
    </w:p>
    <w:p w:rsidR="0079030A" w:rsidRPr="00CD2BE4" w:rsidRDefault="0079030A" w:rsidP="0079030A">
      <w:r>
        <w:rPr>
          <w:rFonts w:hint="eastAsia"/>
        </w:rPr>
        <w:t>深休眠</w:t>
      </w:r>
      <w:r w:rsidRPr="0079030A">
        <w:rPr>
          <w:rFonts w:hint="eastAsia"/>
        </w:rPr>
        <w:t>状态各个模块的工作状态定义如下：</w:t>
      </w:r>
    </w:p>
    <w:tbl>
      <w:tblPr>
        <w:tblStyle w:val="a8"/>
        <w:tblW w:w="8503" w:type="dxa"/>
        <w:tblLook w:val="04A0" w:firstRow="1" w:lastRow="0" w:firstColumn="1" w:lastColumn="0" w:noHBand="0" w:noVBand="1"/>
      </w:tblPr>
      <w:tblGrid>
        <w:gridCol w:w="1270"/>
        <w:gridCol w:w="1277"/>
        <w:gridCol w:w="1419"/>
        <w:gridCol w:w="2366"/>
        <w:gridCol w:w="2171"/>
      </w:tblGrid>
      <w:tr w:rsidR="001C5BB2" w:rsidTr="000954BC">
        <w:tc>
          <w:tcPr>
            <w:tcW w:w="1270" w:type="dxa"/>
            <w:shd w:val="clear" w:color="auto" w:fill="BFBFBF" w:themeFill="background1" w:themeFillShade="BF"/>
          </w:tcPr>
          <w:p w:rsidR="001C5BB2" w:rsidRDefault="001C5BB2" w:rsidP="000954BC">
            <w:r>
              <w:rPr>
                <w:rFonts w:hint="eastAsia"/>
              </w:rPr>
              <w:t>支持功能</w:t>
            </w:r>
          </w:p>
        </w:tc>
        <w:tc>
          <w:tcPr>
            <w:tcW w:w="1277" w:type="dxa"/>
            <w:shd w:val="clear" w:color="auto" w:fill="BFBFBF" w:themeFill="background1" w:themeFillShade="BF"/>
          </w:tcPr>
          <w:p w:rsidR="001C5BB2" w:rsidRDefault="001C5BB2" w:rsidP="000954BC">
            <w:r>
              <w:rPr>
                <w:rFonts w:hint="eastAsia"/>
              </w:rPr>
              <w:t>大电池</w:t>
            </w:r>
          </w:p>
        </w:tc>
        <w:tc>
          <w:tcPr>
            <w:tcW w:w="1419" w:type="dxa"/>
            <w:shd w:val="clear" w:color="auto" w:fill="BFBFBF" w:themeFill="background1" w:themeFillShade="BF"/>
          </w:tcPr>
          <w:p w:rsidR="001C5BB2" w:rsidRDefault="001C5BB2" w:rsidP="000954BC">
            <w:r>
              <w:rPr>
                <w:rFonts w:hint="eastAsia"/>
              </w:rPr>
              <w:t>未激活模式</w:t>
            </w:r>
          </w:p>
        </w:tc>
        <w:tc>
          <w:tcPr>
            <w:tcW w:w="2366" w:type="dxa"/>
            <w:shd w:val="clear" w:color="auto" w:fill="BFBFBF" w:themeFill="background1" w:themeFillShade="BF"/>
          </w:tcPr>
          <w:p w:rsidR="001C5BB2" w:rsidRDefault="001C5BB2" w:rsidP="000954BC">
            <w:r>
              <w:rPr>
                <w:rFonts w:hint="eastAsia"/>
              </w:rPr>
              <w:t>激活</w:t>
            </w:r>
          </w:p>
        </w:tc>
        <w:tc>
          <w:tcPr>
            <w:tcW w:w="2171" w:type="dxa"/>
            <w:shd w:val="clear" w:color="auto" w:fill="BFBFBF" w:themeFill="background1" w:themeFillShade="BF"/>
          </w:tcPr>
          <w:p w:rsidR="001C5BB2" w:rsidRDefault="001C5BB2" w:rsidP="000954BC">
            <w:r>
              <w:rPr>
                <w:rFonts w:hint="eastAsia"/>
              </w:rPr>
              <w:t>被盗</w:t>
            </w:r>
          </w:p>
        </w:tc>
      </w:tr>
      <w:tr w:rsidR="001C5BB2" w:rsidTr="000954BC">
        <w:tc>
          <w:tcPr>
            <w:tcW w:w="1270" w:type="dxa"/>
            <w:vMerge w:val="restart"/>
            <w:vAlign w:val="center"/>
          </w:tcPr>
          <w:p w:rsidR="001C5BB2" w:rsidRDefault="001C5BB2" w:rsidP="000954BC">
            <w:r>
              <w:rPr>
                <w:rFonts w:hint="eastAsia"/>
              </w:rPr>
              <w:t>定位</w:t>
            </w:r>
          </w:p>
        </w:tc>
        <w:tc>
          <w:tcPr>
            <w:tcW w:w="1277" w:type="dxa"/>
          </w:tcPr>
          <w:p w:rsidR="001C5BB2" w:rsidRDefault="001C5BB2" w:rsidP="000954BC">
            <w:r>
              <w:rPr>
                <w:rFonts w:hint="eastAsia"/>
              </w:rPr>
              <w:t>在位</w:t>
            </w:r>
          </w:p>
        </w:tc>
        <w:tc>
          <w:tcPr>
            <w:tcW w:w="1419" w:type="dxa"/>
            <w:vMerge w:val="restart"/>
            <w:vAlign w:val="center"/>
          </w:tcPr>
          <w:p w:rsidR="001C5BB2" w:rsidRDefault="001C5BB2" w:rsidP="000954BC">
            <w:r>
              <w:rPr>
                <w:rFonts w:hint="eastAsia"/>
              </w:rPr>
              <w:t>不支持</w:t>
            </w:r>
          </w:p>
        </w:tc>
        <w:tc>
          <w:tcPr>
            <w:tcW w:w="2366" w:type="dxa"/>
          </w:tcPr>
          <w:p w:rsidR="001C5BB2" w:rsidRDefault="001C5BB2" w:rsidP="001A6FDC">
            <w:r>
              <w:rPr>
                <w:rFonts w:hint="eastAsia"/>
              </w:rPr>
              <w:t>周期上报</w:t>
            </w:r>
          </w:p>
        </w:tc>
        <w:tc>
          <w:tcPr>
            <w:tcW w:w="2171" w:type="dxa"/>
          </w:tcPr>
          <w:p w:rsidR="001C5BB2" w:rsidRDefault="001C5BB2" w:rsidP="000954BC">
            <w:r>
              <w:rPr>
                <w:rFonts w:hint="eastAsia"/>
              </w:rPr>
              <w:t>周期上报</w:t>
            </w:r>
          </w:p>
        </w:tc>
      </w:tr>
      <w:tr w:rsidR="001C5BB2" w:rsidTr="000954BC">
        <w:tc>
          <w:tcPr>
            <w:tcW w:w="1270" w:type="dxa"/>
            <w:vMerge/>
            <w:vAlign w:val="center"/>
          </w:tcPr>
          <w:p w:rsidR="001C5BB2" w:rsidRDefault="001C5BB2" w:rsidP="000954BC"/>
        </w:tc>
        <w:tc>
          <w:tcPr>
            <w:tcW w:w="1277" w:type="dxa"/>
          </w:tcPr>
          <w:p w:rsidR="001C5BB2" w:rsidRDefault="001C5BB2" w:rsidP="000954BC">
            <w:r>
              <w:rPr>
                <w:rFonts w:hint="eastAsia"/>
              </w:rPr>
              <w:t>不在位</w:t>
            </w:r>
          </w:p>
        </w:tc>
        <w:tc>
          <w:tcPr>
            <w:tcW w:w="1419" w:type="dxa"/>
            <w:vMerge/>
          </w:tcPr>
          <w:p w:rsidR="001C5BB2" w:rsidRDefault="001C5BB2" w:rsidP="000954BC"/>
        </w:tc>
        <w:tc>
          <w:tcPr>
            <w:tcW w:w="4537" w:type="dxa"/>
            <w:gridSpan w:val="2"/>
          </w:tcPr>
          <w:p w:rsidR="001C5BB2" w:rsidRDefault="001C5BB2" w:rsidP="000954BC">
            <w:r>
              <w:rPr>
                <w:rFonts w:hint="eastAsia"/>
              </w:rPr>
              <w:t>周期上报</w:t>
            </w:r>
          </w:p>
        </w:tc>
      </w:tr>
      <w:tr w:rsidR="001C5BB2" w:rsidTr="000954BC">
        <w:trPr>
          <w:trHeight w:val="362"/>
        </w:trPr>
        <w:tc>
          <w:tcPr>
            <w:tcW w:w="1270" w:type="dxa"/>
            <w:vAlign w:val="center"/>
          </w:tcPr>
          <w:p w:rsidR="001C5BB2" w:rsidRDefault="001C5BB2" w:rsidP="000954BC">
            <w:r>
              <w:rPr>
                <w:rFonts w:hint="eastAsia"/>
              </w:rPr>
              <w:t>蓝牙</w:t>
            </w:r>
          </w:p>
        </w:tc>
        <w:tc>
          <w:tcPr>
            <w:tcW w:w="1277" w:type="dxa"/>
          </w:tcPr>
          <w:p w:rsidR="001C5BB2" w:rsidRDefault="001C5BB2" w:rsidP="000954BC"/>
        </w:tc>
        <w:tc>
          <w:tcPr>
            <w:tcW w:w="5956" w:type="dxa"/>
            <w:gridSpan w:val="3"/>
          </w:tcPr>
          <w:p w:rsidR="001C5BB2" w:rsidRDefault="001C5BB2" w:rsidP="000954BC">
            <w:r>
              <w:rPr>
                <w:rFonts w:hint="eastAsia"/>
              </w:rPr>
              <w:t>低功耗，广播，可连接</w:t>
            </w:r>
          </w:p>
        </w:tc>
      </w:tr>
      <w:tr w:rsidR="001C5BB2" w:rsidTr="000954BC">
        <w:trPr>
          <w:trHeight w:val="60"/>
        </w:trPr>
        <w:tc>
          <w:tcPr>
            <w:tcW w:w="1270" w:type="dxa"/>
            <w:vAlign w:val="center"/>
          </w:tcPr>
          <w:p w:rsidR="001C5BB2" w:rsidRDefault="001C5BB2" w:rsidP="000954BC">
            <w:r>
              <w:rPr>
                <w:rFonts w:hint="eastAsia"/>
              </w:rPr>
              <w:t>1</w:t>
            </w:r>
            <w:r>
              <w:t>8650</w:t>
            </w:r>
            <w:r>
              <w:rPr>
                <w:rFonts w:hint="eastAsia"/>
              </w:rPr>
              <w:t>充电</w:t>
            </w:r>
          </w:p>
        </w:tc>
        <w:tc>
          <w:tcPr>
            <w:tcW w:w="1277" w:type="dxa"/>
          </w:tcPr>
          <w:p w:rsidR="001C5BB2" w:rsidRDefault="001C5BB2" w:rsidP="000954BC"/>
        </w:tc>
        <w:tc>
          <w:tcPr>
            <w:tcW w:w="5956" w:type="dxa"/>
            <w:gridSpan w:val="3"/>
          </w:tcPr>
          <w:p w:rsidR="001C5BB2" w:rsidRDefault="001C5BB2" w:rsidP="000954BC">
            <w:r>
              <w:rPr>
                <w:rFonts w:hint="eastAsia"/>
              </w:rPr>
              <w:t>放电</w:t>
            </w:r>
          </w:p>
        </w:tc>
      </w:tr>
      <w:tr w:rsidR="001C5BB2" w:rsidTr="000954BC">
        <w:tc>
          <w:tcPr>
            <w:tcW w:w="1270" w:type="dxa"/>
          </w:tcPr>
          <w:p w:rsidR="001C5BB2" w:rsidRDefault="001C5BB2" w:rsidP="000954BC">
            <w:r>
              <w:rPr>
                <w:rFonts w:hint="eastAsia"/>
              </w:rPr>
              <w:t>陀螺仪</w:t>
            </w:r>
          </w:p>
        </w:tc>
        <w:tc>
          <w:tcPr>
            <w:tcW w:w="1277" w:type="dxa"/>
          </w:tcPr>
          <w:p w:rsidR="001C5BB2" w:rsidRDefault="001C5BB2" w:rsidP="000954BC"/>
        </w:tc>
        <w:tc>
          <w:tcPr>
            <w:tcW w:w="5956" w:type="dxa"/>
            <w:gridSpan w:val="3"/>
          </w:tcPr>
          <w:p w:rsidR="001C5BB2" w:rsidRDefault="001C5BB2" w:rsidP="000954BC">
            <w:r>
              <w:rPr>
                <w:rFonts w:hint="eastAsia"/>
              </w:rPr>
              <w:t>工作</w:t>
            </w:r>
          </w:p>
        </w:tc>
      </w:tr>
      <w:tr w:rsidR="001C5BB2" w:rsidTr="000954BC">
        <w:trPr>
          <w:trHeight w:val="225"/>
        </w:trPr>
        <w:tc>
          <w:tcPr>
            <w:tcW w:w="1270" w:type="dxa"/>
            <w:vAlign w:val="center"/>
          </w:tcPr>
          <w:p w:rsidR="001C5BB2" w:rsidRDefault="001C5BB2" w:rsidP="000954BC">
            <w:r>
              <w:rPr>
                <w:rFonts w:hint="eastAsia"/>
              </w:rPr>
              <w:t>大电池</w:t>
            </w:r>
          </w:p>
        </w:tc>
        <w:tc>
          <w:tcPr>
            <w:tcW w:w="1277" w:type="dxa"/>
          </w:tcPr>
          <w:p w:rsidR="001C5BB2" w:rsidRPr="00B70822" w:rsidRDefault="001C5BB2" w:rsidP="000954BC"/>
        </w:tc>
        <w:tc>
          <w:tcPr>
            <w:tcW w:w="5956" w:type="dxa"/>
            <w:gridSpan w:val="3"/>
          </w:tcPr>
          <w:p w:rsidR="001C5BB2" w:rsidRDefault="001C5BB2" w:rsidP="000954BC">
            <w:r>
              <w:rPr>
                <w:rFonts w:hint="eastAsia"/>
              </w:rPr>
              <w:t>不放电</w:t>
            </w:r>
          </w:p>
        </w:tc>
      </w:tr>
    </w:tbl>
    <w:p w:rsidR="001C5BB2" w:rsidRPr="001C5BB2" w:rsidRDefault="001C5BB2" w:rsidP="001C5BB2"/>
    <w:p w:rsidR="00E154EF" w:rsidRPr="00500F0A" w:rsidRDefault="00E154EF" w:rsidP="00E154EF">
      <w:pPr>
        <w:pStyle w:val="2"/>
        <w:numPr>
          <w:ilvl w:val="1"/>
          <w:numId w:val="13"/>
        </w:numPr>
      </w:pPr>
      <w:r>
        <w:rPr>
          <w:rFonts w:hint="eastAsia"/>
        </w:rPr>
        <w:t>电池管理模块</w:t>
      </w:r>
    </w:p>
    <w:p w:rsidR="00E154EF" w:rsidRPr="00500F0A" w:rsidRDefault="00E154EF" w:rsidP="00E154EF">
      <w:pPr>
        <w:pStyle w:val="2"/>
        <w:numPr>
          <w:ilvl w:val="1"/>
          <w:numId w:val="13"/>
        </w:numPr>
      </w:pPr>
      <w:r>
        <w:rPr>
          <w:rFonts w:hint="eastAsia"/>
        </w:rPr>
        <w:t>N</w:t>
      </w:r>
      <w:r>
        <w:t>FC</w:t>
      </w:r>
      <w:r>
        <w:rPr>
          <w:rFonts w:hint="eastAsia"/>
        </w:rPr>
        <w:t>驱动模块</w:t>
      </w:r>
    </w:p>
    <w:p w:rsidR="00374F80" w:rsidRPr="00500F0A" w:rsidRDefault="00374F80" w:rsidP="00374F80">
      <w:pPr>
        <w:pStyle w:val="2"/>
        <w:numPr>
          <w:ilvl w:val="1"/>
          <w:numId w:val="13"/>
        </w:numPr>
      </w:pPr>
      <w:r>
        <w:t>ADC</w:t>
      </w:r>
      <w:r>
        <w:rPr>
          <w:rFonts w:hint="eastAsia"/>
        </w:rPr>
        <w:t>驱动模块</w:t>
      </w:r>
    </w:p>
    <w:p w:rsidR="00F76D08" w:rsidRDefault="00374F80" w:rsidP="00F76D08">
      <w:pPr>
        <w:pStyle w:val="2"/>
        <w:numPr>
          <w:ilvl w:val="1"/>
          <w:numId w:val="13"/>
        </w:numPr>
      </w:pPr>
      <w:r>
        <w:rPr>
          <w:rFonts w:hint="eastAsia"/>
        </w:rPr>
        <w:t>IO</w:t>
      </w:r>
      <w:r>
        <w:rPr>
          <w:rFonts w:hint="eastAsia"/>
        </w:rPr>
        <w:t>驱动模块</w:t>
      </w:r>
    </w:p>
    <w:p w:rsidR="008670A9" w:rsidRPr="008670A9" w:rsidRDefault="008670A9" w:rsidP="008670A9">
      <w:r>
        <w:t>IO</w:t>
      </w:r>
      <w:r>
        <w:rPr>
          <w:rFonts w:hint="eastAsia"/>
        </w:rPr>
        <w:t>驱动提供的接口函数如下图所示</w:t>
      </w:r>
    </w:p>
    <w:p w:rsidR="000F178E" w:rsidRPr="000F178E" w:rsidRDefault="00C7554C" w:rsidP="000F178E">
      <w:r>
        <w:rPr>
          <w:noProof/>
        </w:rPr>
        <w:drawing>
          <wp:inline distT="0" distB="0" distL="0" distR="0" wp14:anchorId="19AD78B3" wp14:editId="00F80573">
            <wp:extent cx="5274310" cy="192595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25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4F80" w:rsidRPr="00500F0A" w:rsidRDefault="00374F80" w:rsidP="00374F80">
      <w:pPr>
        <w:pStyle w:val="2"/>
        <w:numPr>
          <w:ilvl w:val="1"/>
          <w:numId w:val="13"/>
        </w:numPr>
      </w:pPr>
      <w:r>
        <w:rPr>
          <w:rFonts w:hint="eastAsia"/>
        </w:rPr>
        <w:lastRenderedPageBreak/>
        <w:t>18650</w:t>
      </w:r>
      <w:r>
        <w:rPr>
          <w:rFonts w:hint="eastAsia"/>
        </w:rPr>
        <w:t>管理模块</w:t>
      </w:r>
    </w:p>
    <w:p w:rsidR="00374F80" w:rsidRPr="00500F0A" w:rsidRDefault="00374F80" w:rsidP="00374F80">
      <w:pPr>
        <w:pStyle w:val="2"/>
        <w:numPr>
          <w:ilvl w:val="1"/>
          <w:numId w:val="13"/>
        </w:numPr>
      </w:pPr>
      <w:r>
        <w:rPr>
          <w:rFonts w:hint="eastAsia"/>
        </w:rPr>
        <w:t>陀螺仪管理模块</w:t>
      </w:r>
    </w:p>
    <w:p w:rsidR="00374F80" w:rsidRPr="00500F0A" w:rsidRDefault="00374F80" w:rsidP="00374F80">
      <w:pPr>
        <w:pStyle w:val="2"/>
        <w:numPr>
          <w:ilvl w:val="1"/>
          <w:numId w:val="13"/>
        </w:numPr>
      </w:pPr>
      <w:r>
        <w:rPr>
          <w:rFonts w:hint="eastAsia"/>
        </w:rPr>
        <w:t>JT808</w:t>
      </w:r>
      <w:r>
        <w:rPr>
          <w:rFonts w:hint="eastAsia"/>
        </w:rPr>
        <w:t>管理模块</w:t>
      </w:r>
    </w:p>
    <w:p w:rsidR="00F25A38" w:rsidRPr="00500F0A" w:rsidRDefault="00F25A38" w:rsidP="00F25A38">
      <w:pPr>
        <w:pStyle w:val="2"/>
        <w:numPr>
          <w:ilvl w:val="1"/>
          <w:numId w:val="13"/>
        </w:numPr>
      </w:pPr>
      <w:r>
        <w:rPr>
          <w:rFonts w:hint="eastAsia"/>
        </w:rPr>
        <w:t>JT808</w:t>
      </w:r>
      <w:r>
        <w:rPr>
          <w:rFonts w:hint="eastAsia"/>
        </w:rPr>
        <w:t>通信协议模块</w:t>
      </w:r>
    </w:p>
    <w:p w:rsidR="00F25A38" w:rsidRPr="00500F0A" w:rsidRDefault="00F25A38" w:rsidP="00F25A38">
      <w:pPr>
        <w:pStyle w:val="2"/>
        <w:numPr>
          <w:ilvl w:val="1"/>
          <w:numId w:val="13"/>
        </w:numPr>
      </w:pPr>
      <w:r>
        <w:rPr>
          <w:rFonts w:hint="eastAsia"/>
        </w:rPr>
        <w:t>CAN</w:t>
      </w:r>
      <w:r>
        <w:rPr>
          <w:rFonts w:hint="eastAsia"/>
        </w:rPr>
        <w:t>驱动模块</w:t>
      </w:r>
    </w:p>
    <w:p w:rsidR="009060C1" w:rsidRPr="00500F0A" w:rsidRDefault="009060C1" w:rsidP="009060C1">
      <w:pPr>
        <w:pStyle w:val="2"/>
        <w:numPr>
          <w:ilvl w:val="1"/>
          <w:numId w:val="13"/>
        </w:numPr>
      </w:pPr>
      <w:r>
        <w:rPr>
          <w:rFonts w:hint="eastAsia"/>
        </w:rPr>
        <w:t>存储管理模块</w:t>
      </w:r>
    </w:p>
    <w:p w:rsidR="009060C1" w:rsidRPr="00500F0A" w:rsidRDefault="009060C1" w:rsidP="009060C1">
      <w:pPr>
        <w:pStyle w:val="2"/>
        <w:numPr>
          <w:ilvl w:val="1"/>
          <w:numId w:val="13"/>
        </w:numPr>
      </w:pPr>
      <w:r>
        <w:rPr>
          <w:rFonts w:hint="eastAsia"/>
        </w:rPr>
        <w:t>日志管理模块</w:t>
      </w:r>
    </w:p>
    <w:p w:rsidR="004723B2" w:rsidRDefault="00E154EF" w:rsidP="00DD55EB">
      <w:pPr>
        <w:pStyle w:val="1"/>
        <w:numPr>
          <w:ilvl w:val="0"/>
          <w:numId w:val="13"/>
        </w:numPr>
      </w:pPr>
      <w:r>
        <w:rPr>
          <w:rFonts w:hint="eastAsia"/>
        </w:rPr>
        <w:t>P</w:t>
      </w:r>
      <w:r>
        <w:t>MS</w:t>
      </w:r>
      <w:r w:rsidR="00DD55EB" w:rsidRPr="00DD55EB">
        <w:rPr>
          <w:rFonts w:hint="eastAsia"/>
        </w:rPr>
        <w:t>工作模式</w:t>
      </w:r>
    </w:p>
    <w:p w:rsidR="00DD55EB" w:rsidRDefault="00DD55EB" w:rsidP="00DD55EB">
      <w:pPr>
        <w:pStyle w:val="2"/>
        <w:numPr>
          <w:ilvl w:val="1"/>
          <w:numId w:val="13"/>
        </w:numPr>
      </w:pPr>
      <w:r w:rsidRPr="00DD55EB">
        <w:rPr>
          <w:rFonts w:hint="eastAsia"/>
        </w:rPr>
        <w:t>测试模式。</w:t>
      </w:r>
    </w:p>
    <w:p w:rsidR="00DD55EB" w:rsidRPr="00DD55EB" w:rsidRDefault="00DD55EB" w:rsidP="00DD55EB">
      <w:pPr>
        <w:pStyle w:val="2"/>
        <w:numPr>
          <w:ilvl w:val="1"/>
          <w:numId w:val="13"/>
        </w:numPr>
      </w:pPr>
      <w:r w:rsidRPr="00DD55EB">
        <w:rPr>
          <w:rFonts w:hint="eastAsia"/>
        </w:rPr>
        <w:t>出厂未激活模式。</w:t>
      </w:r>
    </w:p>
    <w:p w:rsidR="006D413D" w:rsidRPr="004723B2" w:rsidRDefault="006D413D" w:rsidP="006D413D">
      <w:pPr>
        <w:pStyle w:val="2"/>
        <w:numPr>
          <w:ilvl w:val="1"/>
          <w:numId w:val="13"/>
        </w:numPr>
      </w:pPr>
      <w:r w:rsidRPr="00DD55EB">
        <w:rPr>
          <w:rFonts w:hint="eastAsia"/>
        </w:rPr>
        <w:t>激活模式</w:t>
      </w:r>
    </w:p>
    <w:p w:rsidR="00DD55EB" w:rsidRDefault="006D413D" w:rsidP="006D413D">
      <w:pPr>
        <w:pStyle w:val="2"/>
        <w:numPr>
          <w:ilvl w:val="1"/>
          <w:numId w:val="13"/>
        </w:numPr>
      </w:pPr>
      <w:r>
        <w:rPr>
          <w:rFonts w:hint="eastAsia"/>
        </w:rPr>
        <w:t>被盗</w:t>
      </w:r>
    </w:p>
    <w:p w:rsidR="00B50D79" w:rsidRDefault="00B50D79" w:rsidP="00B50D79">
      <w:pPr>
        <w:pStyle w:val="1"/>
        <w:numPr>
          <w:ilvl w:val="0"/>
          <w:numId w:val="13"/>
        </w:numPr>
      </w:pPr>
      <w:r>
        <w:rPr>
          <w:rFonts w:hint="eastAsia"/>
        </w:rPr>
        <w:t>Bootloader模块</w:t>
      </w:r>
    </w:p>
    <w:p w:rsidR="00B50D79" w:rsidRPr="00B50D79" w:rsidRDefault="00B50D79" w:rsidP="00B50D79">
      <w:r>
        <w:rPr>
          <w:rFonts w:hint="eastAsia"/>
        </w:rPr>
        <w:t>Boot loader的软件模块图</w:t>
      </w:r>
    </w:p>
    <w:p w:rsidR="00B50D79" w:rsidRPr="00B50D79" w:rsidRDefault="00B50D79" w:rsidP="00B50D79">
      <w:r>
        <w:object w:dxaOrig="8986" w:dyaOrig="2281">
          <v:shape id="_x0000_i1028" type="#_x0000_t75" style="width:415.15pt;height:105.2pt" o:ole="">
            <v:imagedata r:id="rId15" o:title=""/>
          </v:shape>
          <o:OLEObject Type="Embed" ProgID="Visio.Drawing.15" ShapeID="_x0000_i1028" DrawAspect="Content" ObjectID="_1659792046" r:id="rId16"/>
        </w:object>
      </w:r>
    </w:p>
    <w:sectPr w:rsidR="00B50D79" w:rsidRPr="00B50D79">
      <w:headerReference w:type="default" r:id="rId17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516CC" w:rsidRDefault="005516CC" w:rsidP="0025348F">
      <w:r>
        <w:separator/>
      </w:r>
    </w:p>
  </w:endnote>
  <w:endnote w:type="continuationSeparator" w:id="0">
    <w:p w:rsidR="005516CC" w:rsidRDefault="005516CC" w:rsidP="0025348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NewRomanPSMT">
    <w:altName w:val="Times New Roman"/>
    <w:panose1 w:val="00000000000000000000"/>
    <w:charset w:val="00"/>
    <w:family w:val="roman"/>
    <w:notTrueType/>
    <w:pitch w:val="default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516CC" w:rsidRDefault="005516CC" w:rsidP="0025348F">
      <w:r>
        <w:separator/>
      </w:r>
    </w:p>
  </w:footnote>
  <w:footnote w:type="continuationSeparator" w:id="0">
    <w:p w:rsidR="005516CC" w:rsidRDefault="005516CC" w:rsidP="0025348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90AB5" w:rsidRPr="005C4059" w:rsidRDefault="005516CC" w:rsidP="00590AB5">
    <w:pPr>
      <w:pStyle w:val="a4"/>
      <w:jc w:val="left"/>
      <w:rPr>
        <w:rFonts w:ascii="微软雅黑" w:eastAsia="微软雅黑" w:hAnsi="微软雅黑" w:cs="微软雅黑"/>
        <w:sz w:val="24"/>
      </w:rPr>
    </w:pPr>
    <w: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513490345" o:spid="_x0000_s2049" type="#_x0000_t75" style="position:absolute;margin-left:0;margin-top:0;width:317.5pt;height:314.4pt;z-index:-251658752;mso-position-horizontal:center;mso-position-horizontal-relative:margin;mso-position-vertical:center;mso-position-vertical-relative:margin" o:allowincell="f">
          <v:imagedata r:id="rId1" o:title="IMMOTOR LOGO"/>
          <w10:wrap anchorx="margin" anchory="margin"/>
        </v:shape>
      </w:pict>
    </w:r>
    <w:bookmarkStart w:id="1" w:name="page1"/>
    <w:bookmarkEnd w:id="1"/>
    <w:r w:rsidR="00590AB5">
      <w:rPr>
        <w:rFonts w:ascii="微软雅黑" w:eastAsia="微软雅黑" w:hAnsi="微软雅黑" w:cs="微软雅黑" w:hint="eastAsia"/>
      </w:rPr>
      <w:t xml:space="preserve">深圳易马达科技有限公司                                </w:t>
    </w:r>
    <w:r w:rsidR="00590AB5">
      <w:rPr>
        <w:rFonts w:ascii="微软雅黑" w:eastAsia="微软雅黑" w:hAnsi="微软雅黑" w:cs="微软雅黑"/>
      </w:rPr>
      <w:t xml:space="preserve">       </w:t>
    </w:r>
    <w:r w:rsidR="00590AB5">
      <w:rPr>
        <w:rFonts w:ascii="微软雅黑" w:eastAsia="微软雅黑" w:hAnsi="微软雅黑" w:cs="微软雅黑" w:hint="eastAsia"/>
      </w:rPr>
      <w:t>Copyright © 20</w:t>
    </w:r>
    <w:r w:rsidR="00590AB5">
      <w:rPr>
        <w:rFonts w:ascii="微软雅黑" w:eastAsia="微软雅黑" w:hAnsi="微软雅黑" w:cs="微软雅黑"/>
      </w:rPr>
      <w:t>20</w:t>
    </w:r>
    <w:r w:rsidR="00590AB5">
      <w:rPr>
        <w:rFonts w:ascii="微软雅黑" w:eastAsia="微软雅黑" w:hAnsi="微软雅黑" w:cs="微软雅黑" w:hint="eastAsia"/>
      </w:rPr>
      <w:t xml:space="preserve"> by IMMOTOR   </w:t>
    </w:r>
    <w:r w:rsidR="00590AB5">
      <w:rPr>
        <w:rFonts w:ascii="微软雅黑" w:eastAsia="微软雅黑" w:hAnsi="微软雅黑" w:cs="微软雅黑" w:hint="eastAsia"/>
        <w:sz w:val="24"/>
      </w:rPr>
      <w:t xml:space="preserve">                                       </w:t>
    </w:r>
  </w:p>
  <w:p w:rsidR="00590AB5" w:rsidRDefault="00590AB5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90AB2ACD"/>
    <w:multiLevelType w:val="singleLevel"/>
    <w:tmpl w:val="90AB2ACD"/>
    <w:lvl w:ilvl="0">
      <w:start w:val="1"/>
      <w:numFmt w:val="decimal"/>
      <w:suff w:val="space"/>
      <w:lvlText w:val="%1)"/>
      <w:lvlJc w:val="left"/>
      <w:pPr>
        <w:ind w:left="0" w:firstLine="0"/>
      </w:pPr>
    </w:lvl>
  </w:abstractNum>
  <w:abstractNum w:abstractNumId="1" w15:restartNumberingAfterBreak="0">
    <w:nsid w:val="C0CBEF7C"/>
    <w:multiLevelType w:val="multilevel"/>
    <w:tmpl w:val="93047D4A"/>
    <w:lvl w:ilvl="0">
      <w:start w:val="1"/>
      <w:numFmt w:val="decimal"/>
      <w:suff w:val="space"/>
      <w:lvlText w:val="%1."/>
      <w:lvlJc w:val="left"/>
      <w:pPr>
        <w:ind w:left="0" w:firstLine="0"/>
      </w:pPr>
    </w:lvl>
    <w:lvl w:ilvl="1">
      <w:start w:val="1"/>
      <w:numFmt w:val="decimal"/>
      <w:isLgl/>
      <w:lvlText w:val="%1.%2"/>
      <w:lvlJc w:val="left"/>
      <w:pPr>
        <w:ind w:left="720" w:hanging="720"/>
      </w:pPr>
    </w:lvl>
    <w:lvl w:ilvl="2">
      <w:start w:val="1"/>
      <w:numFmt w:val="decimal"/>
      <w:isLgl/>
      <w:lvlText w:val="%1.%2.%3"/>
      <w:lvlJc w:val="left"/>
      <w:pPr>
        <w:ind w:left="720" w:hanging="720"/>
      </w:pPr>
    </w:lvl>
    <w:lvl w:ilvl="3">
      <w:start w:val="1"/>
      <w:numFmt w:val="decimal"/>
      <w:isLgl/>
      <w:lvlText w:val="%1.%2.%3.%4"/>
      <w:lvlJc w:val="left"/>
      <w:pPr>
        <w:ind w:left="1080" w:hanging="1080"/>
      </w:pPr>
    </w:lvl>
    <w:lvl w:ilvl="4">
      <w:start w:val="1"/>
      <w:numFmt w:val="decimal"/>
      <w:isLgl/>
      <w:lvlText w:val="%1.%2.%3.%4.%5"/>
      <w:lvlJc w:val="left"/>
      <w:pPr>
        <w:ind w:left="1440" w:hanging="1440"/>
      </w:pPr>
    </w:lvl>
    <w:lvl w:ilvl="5">
      <w:start w:val="1"/>
      <w:numFmt w:val="decimal"/>
      <w:isLgl/>
      <w:lvlText w:val="%1.%2.%3.%4.%5.%6"/>
      <w:lvlJc w:val="left"/>
      <w:pPr>
        <w:ind w:left="1440" w:hanging="1440"/>
      </w:pPr>
    </w:lvl>
    <w:lvl w:ilvl="6">
      <w:start w:val="1"/>
      <w:numFmt w:val="decimal"/>
      <w:isLgl/>
      <w:lvlText w:val="%1.%2.%3.%4.%5.%6.%7"/>
      <w:lvlJc w:val="left"/>
      <w:pPr>
        <w:ind w:left="1800" w:hanging="1800"/>
      </w:pPr>
    </w:lvl>
    <w:lvl w:ilvl="7">
      <w:start w:val="1"/>
      <w:numFmt w:val="decimal"/>
      <w:isLgl/>
      <w:lvlText w:val="%1.%2.%3.%4.%5.%6.%7.%8"/>
      <w:lvlJc w:val="left"/>
      <w:pPr>
        <w:ind w:left="2160" w:hanging="2160"/>
      </w:p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</w:lvl>
  </w:abstractNum>
  <w:abstractNum w:abstractNumId="2" w15:restartNumberingAfterBreak="0">
    <w:nsid w:val="03724EF9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 w15:restartNumberingAfterBreak="0">
    <w:nsid w:val="075E4683"/>
    <w:multiLevelType w:val="hybridMultilevel"/>
    <w:tmpl w:val="890E532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09BE64A8"/>
    <w:multiLevelType w:val="multilevel"/>
    <w:tmpl w:val="0E7E4524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decimal"/>
      <w:isLgl/>
      <w:lvlText w:val="%1.%2"/>
      <w:lvlJc w:val="left"/>
      <w:pPr>
        <w:ind w:left="525" w:hanging="52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5" w15:restartNumberingAfterBreak="0">
    <w:nsid w:val="107F0739"/>
    <w:multiLevelType w:val="multilevel"/>
    <w:tmpl w:val="107F0739"/>
    <w:lvl w:ilvl="0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6" w15:restartNumberingAfterBreak="0">
    <w:nsid w:val="17570D2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7" w15:restartNumberingAfterBreak="0">
    <w:nsid w:val="193B315C"/>
    <w:multiLevelType w:val="hybridMultilevel"/>
    <w:tmpl w:val="B25E3BC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1B082594"/>
    <w:multiLevelType w:val="hybridMultilevel"/>
    <w:tmpl w:val="AC92D14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2D541D94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0" w15:restartNumberingAfterBreak="0">
    <w:nsid w:val="2FE067C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1" w15:restartNumberingAfterBreak="0">
    <w:nsid w:val="31EB433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2" w15:restartNumberingAfterBreak="0">
    <w:nsid w:val="329E17D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3" w15:restartNumberingAfterBreak="0">
    <w:nsid w:val="3448704F"/>
    <w:multiLevelType w:val="multilevel"/>
    <w:tmpl w:val="ADA073A8"/>
    <w:lvl w:ilvl="0">
      <w:start w:val="1"/>
      <w:numFmt w:val="decimal"/>
      <w:lvlText w:val="%1)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4" w15:restartNumberingAfterBreak="0">
    <w:nsid w:val="38EA179F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5" w15:restartNumberingAfterBreak="0">
    <w:nsid w:val="3EA74625"/>
    <w:multiLevelType w:val="hybridMultilevel"/>
    <w:tmpl w:val="8CA2901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4138377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7" w15:restartNumberingAfterBreak="0">
    <w:nsid w:val="49684D7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8" w15:restartNumberingAfterBreak="0">
    <w:nsid w:val="51544AD3"/>
    <w:multiLevelType w:val="hybridMultilevel"/>
    <w:tmpl w:val="635E92F2"/>
    <w:lvl w:ilvl="0" w:tplc="E1F6402C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56DD2E42"/>
    <w:multiLevelType w:val="hybridMultilevel"/>
    <w:tmpl w:val="2252F2D8"/>
    <w:lvl w:ilvl="0" w:tplc="0340245C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5A6178F8"/>
    <w:multiLevelType w:val="multilevel"/>
    <w:tmpl w:val="0E7E4524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decimal"/>
      <w:isLgl/>
      <w:lvlText w:val="%1.%2"/>
      <w:lvlJc w:val="left"/>
      <w:pPr>
        <w:ind w:left="525" w:hanging="52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1" w15:restartNumberingAfterBreak="0">
    <w:nsid w:val="5FDE0FB2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2" w15:restartNumberingAfterBreak="0">
    <w:nsid w:val="5FE775AA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3" w15:restartNumberingAfterBreak="0">
    <w:nsid w:val="61722C6D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4" w15:restartNumberingAfterBreak="0">
    <w:nsid w:val="6A8C5CE2"/>
    <w:multiLevelType w:val="hybridMultilevel"/>
    <w:tmpl w:val="46164A8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 w15:restartNumberingAfterBreak="0">
    <w:nsid w:val="6C1F36DA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6" w15:restartNumberingAfterBreak="0">
    <w:nsid w:val="71214D1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7" w15:restartNumberingAfterBreak="0">
    <w:nsid w:val="72AD23B6"/>
    <w:multiLevelType w:val="hybridMultilevel"/>
    <w:tmpl w:val="635E92F2"/>
    <w:lvl w:ilvl="0" w:tplc="E1F6402C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7C6D2F64"/>
    <w:multiLevelType w:val="multilevel"/>
    <w:tmpl w:val="B52E5006"/>
    <w:lvl w:ilvl="0">
      <w:start w:val="1"/>
      <w:numFmt w:val="bullet"/>
      <w:lvlText w:val=""/>
      <w:lvlJc w:val="left"/>
      <w:pPr>
        <w:ind w:left="425" w:hanging="425"/>
      </w:pPr>
      <w:rPr>
        <w:rFonts w:ascii="Wingdings" w:hAnsi="Wingdings" w:hint="default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9" w15:restartNumberingAfterBreak="0">
    <w:nsid w:val="7D144D0B"/>
    <w:multiLevelType w:val="multilevel"/>
    <w:tmpl w:val="0E7E4524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decimal"/>
      <w:isLgl/>
      <w:lvlText w:val="%1.%2"/>
      <w:lvlJc w:val="left"/>
      <w:pPr>
        <w:ind w:left="525" w:hanging="52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4"/>
  </w:num>
  <w:num w:numId="3">
    <w:abstractNumId w:val="5"/>
  </w:num>
  <w:num w:numId="4">
    <w:abstractNumId w:val="0"/>
    <w:lvlOverride w:ilvl="0">
      <w:startOverride w:val="1"/>
    </w:lvlOverride>
  </w:num>
  <w:num w:numId="5">
    <w:abstractNumId w:val="25"/>
  </w:num>
  <w:num w:numId="6">
    <w:abstractNumId w:val="6"/>
  </w:num>
  <w:num w:numId="7">
    <w:abstractNumId w:val="18"/>
  </w:num>
  <w:num w:numId="8">
    <w:abstractNumId w:val="27"/>
  </w:num>
  <w:num w:numId="9">
    <w:abstractNumId w:val="21"/>
  </w:num>
  <w:num w:numId="10">
    <w:abstractNumId w:val="23"/>
  </w:num>
  <w:num w:numId="11">
    <w:abstractNumId w:val="3"/>
  </w:num>
  <w:num w:numId="12">
    <w:abstractNumId w:val="28"/>
  </w:num>
  <w:num w:numId="13">
    <w:abstractNumId w:val="17"/>
  </w:num>
  <w:num w:numId="14">
    <w:abstractNumId w:val="26"/>
  </w:num>
  <w:num w:numId="15">
    <w:abstractNumId w:val="22"/>
  </w:num>
  <w:num w:numId="16">
    <w:abstractNumId w:val="15"/>
  </w:num>
  <w:num w:numId="17">
    <w:abstractNumId w:val="24"/>
  </w:num>
  <w:num w:numId="18">
    <w:abstractNumId w:val="9"/>
  </w:num>
  <w:num w:numId="19">
    <w:abstractNumId w:val="19"/>
  </w:num>
  <w:num w:numId="20">
    <w:abstractNumId w:val="8"/>
  </w:num>
  <w:num w:numId="21">
    <w:abstractNumId w:val="16"/>
  </w:num>
  <w:num w:numId="22">
    <w:abstractNumId w:val="12"/>
  </w:num>
  <w:num w:numId="23">
    <w:abstractNumId w:val="20"/>
  </w:num>
  <w:num w:numId="24">
    <w:abstractNumId w:val="4"/>
  </w:num>
  <w:num w:numId="25">
    <w:abstractNumId w:val="29"/>
  </w:num>
  <w:num w:numId="26">
    <w:abstractNumId w:val="11"/>
  </w:num>
  <w:num w:numId="27">
    <w:abstractNumId w:val="2"/>
  </w:num>
  <w:num w:numId="28">
    <w:abstractNumId w:val="10"/>
  </w:num>
  <w:num w:numId="29">
    <w:abstractNumId w:val="7"/>
  </w:num>
  <w:num w:numId="30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6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32448"/>
    <w:rsid w:val="00001344"/>
    <w:rsid w:val="000062C7"/>
    <w:rsid w:val="00012582"/>
    <w:rsid w:val="00012AC7"/>
    <w:rsid w:val="000168BA"/>
    <w:rsid w:val="000203A2"/>
    <w:rsid w:val="000261BA"/>
    <w:rsid w:val="00033836"/>
    <w:rsid w:val="000470A0"/>
    <w:rsid w:val="00050782"/>
    <w:rsid w:val="00051C9D"/>
    <w:rsid w:val="000557EE"/>
    <w:rsid w:val="00055BA1"/>
    <w:rsid w:val="00061CEF"/>
    <w:rsid w:val="00062AC8"/>
    <w:rsid w:val="00067071"/>
    <w:rsid w:val="00067E8E"/>
    <w:rsid w:val="00072976"/>
    <w:rsid w:val="000756F7"/>
    <w:rsid w:val="00076E5D"/>
    <w:rsid w:val="00091420"/>
    <w:rsid w:val="000A74AA"/>
    <w:rsid w:val="000A7D5D"/>
    <w:rsid w:val="000B563E"/>
    <w:rsid w:val="000B722E"/>
    <w:rsid w:val="000C2AF0"/>
    <w:rsid w:val="000C317F"/>
    <w:rsid w:val="000D2A92"/>
    <w:rsid w:val="000D3EDB"/>
    <w:rsid w:val="000D508E"/>
    <w:rsid w:val="000D74CD"/>
    <w:rsid w:val="000E12D6"/>
    <w:rsid w:val="000F178E"/>
    <w:rsid w:val="00101D03"/>
    <w:rsid w:val="001124CC"/>
    <w:rsid w:val="001151D0"/>
    <w:rsid w:val="001263C8"/>
    <w:rsid w:val="00130ED6"/>
    <w:rsid w:val="00135B49"/>
    <w:rsid w:val="00144F30"/>
    <w:rsid w:val="001479D0"/>
    <w:rsid w:val="00151B1F"/>
    <w:rsid w:val="00152208"/>
    <w:rsid w:val="00153BDD"/>
    <w:rsid w:val="00155831"/>
    <w:rsid w:val="00165B20"/>
    <w:rsid w:val="0016699E"/>
    <w:rsid w:val="00166D41"/>
    <w:rsid w:val="00171EB5"/>
    <w:rsid w:val="00174F17"/>
    <w:rsid w:val="00180591"/>
    <w:rsid w:val="00181DDD"/>
    <w:rsid w:val="00184F53"/>
    <w:rsid w:val="001875C4"/>
    <w:rsid w:val="001932FC"/>
    <w:rsid w:val="00194D38"/>
    <w:rsid w:val="001A3EEF"/>
    <w:rsid w:val="001A5416"/>
    <w:rsid w:val="001A6FDC"/>
    <w:rsid w:val="001B76ED"/>
    <w:rsid w:val="001C47D6"/>
    <w:rsid w:val="001C5BB2"/>
    <w:rsid w:val="001D5297"/>
    <w:rsid w:val="001D5C3A"/>
    <w:rsid w:val="001D63AB"/>
    <w:rsid w:val="001D6B66"/>
    <w:rsid w:val="001F53D9"/>
    <w:rsid w:val="001F7A70"/>
    <w:rsid w:val="001F7DDD"/>
    <w:rsid w:val="00216623"/>
    <w:rsid w:val="002246EC"/>
    <w:rsid w:val="00227BA1"/>
    <w:rsid w:val="002329FC"/>
    <w:rsid w:val="0023475E"/>
    <w:rsid w:val="00236C75"/>
    <w:rsid w:val="002437B7"/>
    <w:rsid w:val="00243CBB"/>
    <w:rsid w:val="002471DB"/>
    <w:rsid w:val="0025348F"/>
    <w:rsid w:val="00262E22"/>
    <w:rsid w:val="00265229"/>
    <w:rsid w:val="00276185"/>
    <w:rsid w:val="00276FF1"/>
    <w:rsid w:val="00285B27"/>
    <w:rsid w:val="002973E4"/>
    <w:rsid w:val="002A09E4"/>
    <w:rsid w:val="002B53E5"/>
    <w:rsid w:val="002B7532"/>
    <w:rsid w:val="002C4F60"/>
    <w:rsid w:val="002C55B9"/>
    <w:rsid w:val="002C6983"/>
    <w:rsid w:val="002C6B49"/>
    <w:rsid w:val="002D4101"/>
    <w:rsid w:val="002F00BA"/>
    <w:rsid w:val="002F1D0F"/>
    <w:rsid w:val="002F2030"/>
    <w:rsid w:val="002F466E"/>
    <w:rsid w:val="002F51AA"/>
    <w:rsid w:val="00303FC7"/>
    <w:rsid w:val="003069B9"/>
    <w:rsid w:val="0032289B"/>
    <w:rsid w:val="00325452"/>
    <w:rsid w:val="003373C5"/>
    <w:rsid w:val="003439D6"/>
    <w:rsid w:val="003460C3"/>
    <w:rsid w:val="00346A5B"/>
    <w:rsid w:val="00355357"/>
    <w:rsid w:val="003633A1"/>
    <w:rsid w:val="00364389"/>
    <w:rsid w:val="00364EEE"/>
    <w:rsid w:val="003731B9"/>
    <w:rsid w:val="003738FA"/>
    <w:rsid w:val="00374F80"/>
    <w:rsid w:val="00375594"/>
    <w:rsid w:val="00377C19"/>
    <w:rsid w:val="00395958"/>
    <w:rsid w:val="003A1D98"/>
    <w:rsid w:val="003A3DD0"/>
    <w:rsid w:val="003A7D99"/>
    <w:rsid w:val="003B00F9"/>
    <w:rsid w:val="003B2D4B"/>
    <w:rsid w:val="003C22E3"/>
    <w:rsid w:val="003C3205"/>
    <w:rsid w:val="003D4093"/>
    <w:rsid w:val="003D551F"/>
    <w:rsid w:val="003E3EBE"/>
    <w:rsid w:val="003F06DE"/>
    <w:rsid w:val="003F2010"/>
    <w:rsid w:val="003F2B34"/>
    <w:rsid w:val="003F4BB0"/>
    <w:rsid w:val="003F7541"/>
    <w:rsid w:val="00412F3E"/>
    <w:rsid w:val="004210E7"/>
    <w:rsid w:val="00421D5B"/>
    <w:rsid w:val="0042765C"/>
    <w:rsid w:val="0044223E"/>
    <w:rsid w:val="00464609"/>
    <w:rsid w:val="00465504"/>
    <w:rsid w:val="00467DC1"/>
    <w:rsid w:val="004723B2"/>
    <w:rsid w:val="00484DE7"/>
    <w:rsid w:val="004863FB"/>
    <w:rsid w:val="00491991"/>
    <w:rsid w:val="004A1EA7"/>
    <w:rsid w:val="004A4045"/>
    <w:rsid w:val="004A41B8"/>
    <w:rsid w:val="004A6BBF"/>
    <w:rsid w:val="004B1127"/>
    <w:rsid w:val="004B140C"/>
    <w:rsid w:val="004C1BAF"/>
    <w:rsid w:val="004C2BEA"/>
    <w:rsid w:val="004D011D"/>
    <w:rsid w:val="004D5A49"/>
    <w:rsid w:val="004D6001"/>
    <w:rsid w:val="004E0E35"/>
    <w:rsid w:val="004E2418"/>
    <w:rsid w:val="004E2A14"/>
    <w:rsid w:val="004F3B5A"/>
    <w:rsid w:val="004F521C"/>
    <w:rsid w:val="0050003B"/>
    <w:rsid w:val="00500F0A"/>
    <w:rsid w:val="005019DD"/>
    <w:rsid w:val="00501BCD"/>
    <w:rsid w:val="00503C63"/>
    <w:rsid w:val="00505E2E"/>
    <w:rsid w:val="0051089A"/>
    <w:rsid w:val="00522E50"/>
    <w:rsid w:val="005246CD"/>
    <w:rsid w:val="00526CC1"/>
    <w:rsid w:val="005371D1"/>
    <w:rsid w:val="0054286A"/>
    <w:rsid w:val="00543A52"/>
    <w:rsid w:val="005445A5"/>
    <w:rsid w:val="00546682"/>
    <w:rsid w:val="0054754A"/>
    <w:rsid w:val="005516CC"/>
    <w:rsid w:val="00551FC8"/>
    <w:rsid w:val="00552EE3"/>
    <w:rsid w:val="0056003C"/>
    <w:rsid w:val="005622B5"/>
    <w:rsid w:val="00562A84"/>
    <w:rsid w:val="005726C4"/>
    <w:rsid w:val="00590AB5"/>
    <w:rsid w:val="005953DA"/>
    <w:rsid w:val="005B326C"/>
    <w:rsid w:val="005C5FB0"/>
    <w:rsid w:val="005D142B"/>
    <w:rsid w:val="005E16A1"/>
    <w:rsid w:val="005E33C9"/>
    <w:rsid w:val="005F3B44"/>
    <w:rsid w:val="005F49CA"/>
    <w:rsid w:val="005F7BA9"/>
    <w:rsid w:val="0060059E"/>
    <w:rsid w:val="00600A3D"/>
    <w:rsid w:val="006110F0"/>
    <w:rsid w:val="006148A6"/>
    <w:rsid w:val="00615357"/>
    <w:rsid w:val="00621ACD"/>
    <w:rsid w:val="006226E5"/>
    <w:rsid w:val="00627B71"/>
    <w:rsid w:val="00634963"/>
    <w:rsid w:val="0063690E"/>
    <w:rsid w:val="00637BD5"/>
    <w:rsid w:val="006400C1"/>
    <w:rsid w:val="00666239"/>
    <w:rsid w:val="006748A6"/>
    <w:rsid w:val="00683745"/>
    <w:rsid w:val="00690F3C"/>
    <w:rsid w:val="00692528"/>
    <w:rsid w:val="00693775"/>
    <w:rsid w:val="00697841"/>
    <w:rsid w:val="006A5E37"/>
    <w:rsid w:val="006B0826"/>
    <w:rsid w:val="006B08C0"/>
    <w:rsid w:val="006B3909"/>
    <w:rsid w:val="006B549A"/>
    <w:rsid w:val="006B73B9"/>
    <w:rsid w:val="006C1A31"/>
    <w:rsid w:val="006C53B4"/>
    <w:rsid w:val="006D0786"/>
    <w:rsid w:val="006D413D"/>
    <w:rsid w:val="006E1164"/>
    <w:rsid w:val="006E12EB"/>
    <w:rsid w:val="006E74F9"/>
    <w:rsid w:val="006F2E4C"/>
    <w:rsid w:val="006F63BD"/>
    <w:rsid w:val="006F71C9"/>
    <w:rsid w:val="00706F4E"/>
    <w:rsid w:val="00721D11"/>
    <w:rsid w:val="00731505"/>
    <w:rsid w:val="0074504D"/>
    <w:rsid w:val="007501D7"/>
    <w:rsid w:val="00751FCD"/>
    <w:rsid w:val="00752A84"/>
    <w:rsid w:val="00756668"/>
    <w:rsid w:val="0076307D"/>
    <w:rsid w:val="007636EB"/>
    <w:rsid w:val="00765923"/>
    <w:rsid w:val="00767227"/>
    <w:rsid w:val="00773034"/>
    <w:rsid w:val="007836E2"/>
    <w:rsid w:val="00785410"/>
    <w:rsid w:val="00785D64"/>
    <w:rsid w:val="0079030A"/>
    <w:rsid w:val="00790A99"/>
    <w:rsid w:val="007962B5"/>
    <w:rsid w:val="0079686A"/>
    <w:rsid w:val="00797E5D"/>
    <w:rsid w:val="007A4BEC"/>
    <w:rsid w:val="007B1D97"/>
    <w:rsid w:val="007C0860"/>
    <w:rsid w:val="007C2D74"/>
    <w:rsid w:val="007C61AB"/>
    <w:rsid w:val="007D2B4C"/>
    <w:rsid w:val="007D580E"/>
    <w:rsid w:val="007D6779"/>
    <w:rsid w:val="007E45C5"/>
    <w:rsid w:val="007E47DE"/>
    <w:rsid w:val="007E4E58"/>
    <w:rsid w:val="007F40F7"/>
    <w:rsid w:val="0080374C"/>
    <w:rsid w:val="00804E2F"/>
    <w:rsid w:val="00807BAF"/>
    <w:rsid w:val="0081142F"/>
    <w:rsid w:val="008142F6"/>
    <w:rsid w:val="00817232"/>
    <w:rsid w:val="00825B20"/>
    <w:rsid w:val="00834DDC"/>
    <w:rsid w:val="00835FD6"/>
    <w:rsid w:val="008406CF"/>
    <w:rsid w:val="00850B9C"/>
    <w:rsid w:val="00853DBD"/>
    <w:rsid w:val="00864880"/>
    <w:rsid w:val="00865D97"/>
    <w:rsid w:val="008670A9"/>
    <w:rsid w:val="00870313"/>
    <w:rsid w:val="00871E9D"/>
    <w:rsid w:val="00881A6A"/>
    <w:rsid w:val="00884F40"/>
    <w:rsid w:val="00885E0A"/>
    <w:rsid w:val="00887E9F"/>
    <w:rsid w:val="008A2477"/>
    <w:rsid w:val="008A3060"/>
    <w:rsid w:val="008A5C30"/>
    <w:rsid w:val="008B0E55"/>
    <w:rsid w:val="008C7015"/>
    <w:rsid w:val="008D312C"/>
    <w:rsid w:val="008D3190"/>
    <w:rsid w:val="008D4B5A"/>
    <w:rsid w:val="008D6F8B"/>
    <w:rsid w:val="008D79F6"/>
    <w:rsid w:val="008E084E"/>
    <w:rsid w:val="008E6D45"/>
    <w:rsid w:val="008F3BC9"/>
    <w:rsid w:val="008F7752"/>
    <w:rsid w:val="00901560"/>
    <w:rsid w:val="009025C1"/>
    <w:rsid w:val="0090265C"/>
    <w:rsid w:val="00902736"/>
    <w:rsid w:val="009060C1"/>
    <w:rsid w:val="00906423"/>
    <w:rsid w:val="00910D16"/>
    <w:rsid w:val="00910D52"/>
    <w:rsid w:val="00911410"/>
    <w:rsid w:val="009165CD"/>
    <w:rsid w:val="00920166"/>
    <w:rsid w:val="00921CAE"/>
    <w:rsid w:val="00924C0C"/>
    <w:rsid w:val="00926C9D"/>
    <w:rsid w:val="00927997"/>
    <w:rsid w:val="0093352F"/>
    <w:rsid w:val="009423DD"/>
    <w:rsid w:val="00942AB4"/>
    <w:rsid w:val="00947D02"/>
    <w:rsid w:val="009509A6"/>
    <w:rsid w:val="009527D8"/>
    <w:rsid w:val="00954BEC"/>
    <w:rsid w:val="009607D3"/>
    <w:rsid w:val="00970B3B"/>
    <w:rsid w:val="00984EFA"/>
    <w:rsid w:val="009945A7"/>
    <w:rsid w:val="00996F22"/>
    <w:rsid w:val="0099756A"/>
    <w:rsid w:val="009A40B0"/>
    <w:rsid w:val="009A582C"/>
    <w:rsid w:val="009A5CA7"/>
    <w:rsid w:val="009B245F"/>
    <w:rsid w:val="009B32D6"/>
    <w:rsid w:val="009B547E"/>
    <w:rsid w:val="009B5FAB"/>
    <w:rsid w:val="009B67AB"/>
    <w:rsid w:val="009B6A43"/>
    <w:rsid w:val="009C1294"/>
    <w:rsid w:val="009C7A20"/>
    <w:rsid w:val="009D1BE6"/>
    <w:rsid w:val="009D5BAF"/>
    <w:rsid w:val="009F0069"/>
    <w:rsid w:val="009F34ED"/>
    <w:rsid w:val="00A022BA"/>
    <w:rsid w:val="00A03B01"/>
    <w:rsid w:val="00A07AD4"/>
    <w:rsid w:val="00A07FC1"/>
    <w:rsid w:val="00A16FF9"/>
    <w:rsid w:val="00A21F73"/>
    <w:rsid w:val="00A30BD2"/>
    <w:rsid w:val="00A32448"/>
    <w:rsid w:val="00A3464E"/>
    <w:rsid w:val="00A407A5"/>
    <w:rsid w:val="00A44C21"/>
    <w:rsid w:val="00A5195A"/>
    <w:rsid w:val="00A63734"/>
    <w:rsid w:val="00A757D7"/>
    <w:rsid w:val="00A76D99"/>
    <w:rsid w:val="00A821BA"/>
    <w:rsid w:val="00A85E6F"/>
    <w:rsid w:val="00A870FA"/>
    <w:rsid w:val="00A91850"/>
    <w:rsid w:val="00AA1938"/>
    <w:rsid w:val="00AA1CBD"/>
    <w:rsid w:val="00AA3E1C"/>
    <w:rsid w:val="00AC2A81"/>
    <w:rsid w:val="00AC582F"/>
    <w:rsid w:val="00AD7A67"/>
    <w:rsid w:val="00AF0519"/>
    <w:rsid w:val="00AF160B"/>
    <w:rsid w:val="00B066ED"/>
    <w:rsid w:val="00B07A6A"/>
    <w:rsid w:val="00B14C90"/>
    <w:rsid w:val="00B15DF8"/>
    <w:rsid w:val="00B22897"/>
    <w:rsid w:val="00B33A7E"/>
    <w:rsid w:val="00B37007"/>
    <w:rsid w:val="00B41CB8"/>
    <w:rsid w:val="00B434FF"/>
    <w:rsid w:val="00B4773F"/>
    <w:rsid w:val="00B47C0B"/>
    <w:rsid w:val="00B47D89"/>
    <w:rsid w:val="00B5027A"/>
    <w:rsid w:val="00B5088D"/>
    <w:rsid w:val="00B50D79"/>
    <w:rsid w:val="00B53606"/>
    <w:rsid w:val="00B57BFD"/>
    <w:rsid w:val="00B70822"/>
    <w:rsid w:val="00B7323D"/>
    <w:rsid w:val="00B82C1F"/>
    <w:rsid w:val="00B84542"/>
    <w:rsid w:val="00B86D85"/>
    <w:rsid w:val="00B94F04"/>
    <w:rsid w:val="00B97A0A"/>
    <w:rsid w:val="00BB3C6C"/>
    <w:rsid w:val="00BC35A5"/>
    <w:rsid w:val="00BD3CD9"/>
    <w:rsid w:val="00BE1A56"/>
    <w:rsid w:val="00BE65F2"/>
    <w:rsid w:val="00BF1252"/>
    <w:rsid w:val="00BF3643"/>
    <w:rsid w:val="00BF4215"/>
    <w:rsid w:val="00BF5C8A"/>
    <w:rsid w:val="00BF6F0B"/>
    <w:rsid w:val="00C0184E"/>
    <w:rsid w:val="00C04962"/>
    <w:rsid w:val="00C05B92"/>
    <w:rsid w:val="00C15EE4"/>
    <w:rsid w:val="00C2090A"/>
    <w:rsid w:val="00C3345F"/>
    <w:rsid w:val="00C34A33"/>
    <w:rsid w:val="00C53954"/>
    <w:rsid w:val="00C60E42"/>
    <w:rsid w:val="00C62FC8"/>
    <w:rsid w:val="00C63366"/>
    <w:rsid w:val="00C7554C"/>
    <w:rsid w:val="00C81783"/>
    <w:rsid w:val="00C86FF1"/>
    <w:rsid w:val="00C91A7D"/>
    <w:rsid w:val="00C94761"/>
    <w:rsid w:val="00CA0BE7"/>
    <w:rsid w:val="00CA25FD"/>
    <w:rsid w:val="00CA62E2"/>
    <w:rsid w:val="00CB3262"/>
    <w:rsid w:val="00CB422D"/>
    <w:rsid w:val="00CB7034"/>
    <w:rsid w:val="00CC4CE9"/>
    <w:rsid w:val="00CC6913"/>
    <w:rsid w:val="00CD1F62"/>
    <w:rsid w:val="00CD2BE4"/>
    <w:rsid w:val="00CF56F2"/>
    <w:rsid w:val="00CF688E"/>
    <w:rsid w:val="00D03088"/>
    <w:rsid w:val="00D03626"/>
    <w:rsid w:val="00D23892"/>
    <w:rsid w:val="00D36E73"/>
    <w:rsid w:val="00D4286B"/>
    <w:rsid w:val="00D463AC"/>
    <w:rsid w:val="00D47BF0"/>
    <w:rsid w:val="00D5648C"/>
    <w:rsid w:val="00D660C5"/>
    <w:rsid w:val="00D67327"/>
    <w:rsid w:val="00DA4A14"/>
    <w:rsid w:val="00DA5CE5"/>
    <w:rsid w:val="00DA6D58"/>
    <w:rsid w:val="00DB21FB"/>
    <w:rsid w:val="00DC309D"/>
    <w:rsid w:val="00DD55EB"/>
    <w:rsid w:val="00DD5C60"/>
    <w:rsid w:val="00DD761A"/>
    <w:rsid w:val="00DE0360"/>
    <w:rsid w:val="00DE11B8"/>
    <w:rsid w:val="00DE1724"/>
    <w:rsid w:val="00DE3D6A"/>
    <w:rsid w:val="00DE47AC"/>
    <w:rsid w:val="00DE6903"/>
    <w:rsid w:val="00DE763C"/>
    <w:rsid w:val="00DF1258"/>
    <w:rsid w:val="00E1515C"/>
    <w:rsid w:val="00E154EF"/>
    <w:rsid w:val="00E20C84"/>
    <w:rsid w:val="00E22151"/>
    <w:rsid w:val="00E26AC4"/>
    <w:rsid w:val="00E32EC3"/>
    <w:rsid w:val="00E36884"/>
    <w:rsid w:val="00E45DBA"/>
    <w:rsid w:val="00E47F3B"/>
    <w:rsid w:val="00E51F12"/>
    <w:rsid w:val="00E53FA8"/>
    <w:rsid w:val="00E57D2C"/>
    <w:rsid w:val="00E61A39"/>
    <w:rsid w:val="00E647FA"/>
    <w:rsid w:val="00E67F9F"/>
    <w:rsid w:val="00E76FB6"/>
    <w:rsid w:val="00E77344"/>
    <w:rsid w:val="00E840DA"/>
    <w:rsid w:val="00E84C53"/>
    <w:rsid w:val="00E864E7"/>
    <w:rsid w:val="00E9295F"/>
    <w:rsid w:val="00EA02A6"/>
    <w:rsid w:val="00EA104B"/>
    <w:rsid w:val="00EA1D76"/>
    <w:rsid w:val="00EA24B7"/>
    <w:rsid w:val="00EA24BA"/>
    <w:rsid w:val="00EB1E4B"/>
    <w:rsid w:val="00EB3903"/>
    <w:rsid w:val="00EB7025"/>
    <w:rsid w:val="00EC0F73"/>
    <w:rsid w:val="00EC37C2"/>
    <w:rsid w:val="00EC3D6D"/>
    <w:rsid w:val="00EC58F3"/>
    <w:rsid w:val="00EC6A2B"/>
    <w:rsid w:val="00ED4257"/>
    <w:rsid w:val="00ED5A56"/>
    <w:rsid w:val="00ED74D0"/>
    <w:rsid w:val="00EE0D7C"/>
    <w:rsid w:val="00EE3963"/>
    <w:rsid w:val="00EE7B3F"/>
    <w:rsid w:val="00EF06A6"/>
    <w:rsid w:val="00EF081C"/>
    <w:rsid w:val="00EF6373"/>
    <w:rsid w:val="00EF786E"/>
    <w:rsid w:val="00F004C9"/>
    <w:rsid w:val="00F03AC1"/>
    <w:rsid w:val="00F10E59"/>
    <w:rsid w:val="00F13EF3"/>
    <w:rsid w:val="00F20B83"/>
    <w:rsid w:val="00F20D86"/>
    <w:rsid w:val="00F25A38"/>
    <w:rsid w:val="00F40D7B"/>
    <w:rsid w:val="00F43EB3"/>
    <w:rsid w:val="00F4620C"/>
    <w:rsid w:val="00F53C32"/>
    <w:rsid w:val="00F563D0"/>
    <w:rsid w:val="00F64A23"/>
    <w:rsid w:val="00F65876"/>
    <w:rsid w:val="00F76D08"/>
    <w:rsid w:val="00F76DD6"/>
    <w:rsid w:val="00F76E30"/>
    <w:rsid w:val="00F81733"/>
    <w:rsid w:val="00F92DE5"/>
    <w:rsid w:val="00F95A82"/>
    <w:rsid w:val="00FB6CA5"/>
    <w:rsid w:val="00FB7F9D"/>
    <w:rsid w:val="00FC3878"/>
    <w:rsid w:val="00FC3944"/>
    <w:rsid w:val="00FC52EA"/>
    <w:rsid w:val="00FC6B49"/>
    <w:rsid w:val="00FD62ED"/>
    <w:rsid w:val="00FD641B"/>
    <w:rsid w:val="00FD6C00"/>
    <w:rsid w:val="00FF62BF"/>
    <w:rsid w:val="00FF77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  <w14:docId w14:val="2D565438"/>
  <w15:chartTrackingRefBased/>
  <w15:docId w15:val="{01BD75B9-C26C-4838-A1E9-677275F3A63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1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 w:qFormat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A4BEC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5F49C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8406CF"/>
    <w:pPr>
      <w:keepNext/>
      <w:keepLines/>
      <w:spacing w:before="260" w:after="260" w:line="415" w:lineRule="auto"/>
      <w:outlineLvl w:val="1"/>
    </w:pPr>
    <w:rPr>
      <w:rFonts w:ascii="Cambria" w:eastAsia="宋体" w:hAnsi="Cambria" w:cs="宋体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8406CF"/>
    <w:pPr>
      <w:keepNext/>
      <w:keepLines/>
      <w:spacing w:before="260" w:after="260" w:line="415" w:lineRule="auto"/>
      <w:outlineLvl w:val="2"/>
    </w:pPr>
    <w:rPr>
      <w:rFonts w:ascii="Times New Roman" w:eastAsia="宋体" w:hAnsi="Times New Roman" w:cs="Times New Roman"/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E154EF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406CF"/>
    <w:pPr>
      <w:widowControl/>
      <w:tabs>
        <w:tab w:val="left" w:pos="1440"/>
        <w:tab w:val="left" w:pos="4320"/>
      </w:tabs>
      <w:ind w:left="720"/>
      <w:contextualSpacing/>
      <w:jc w:val="left"/>
    </w:pPr>
    <w:rPr>
      <w:rFonts w:ascii="Times New Roman" w:eastAsia="Times New Roman" w:hAnsi="Times New Roman" w:cs="Times New Roman"/>
      <w:kern w:val="0"/>
      <w:sz w:val="24"/>
      <w:szCs w:val="20"/>
      <w:lang w:eastAsia="en-US"/>
    </w:rPr>
  </w:style>
  <w:style w:type="character" w:customStyle="1" w:styleId="20">
    <w:name w:val="标题 2 字符"/>
    <w:basedOn w:val="a0"/>
    <w:link w:val="2"/>
    <w:uiPriority w:val="9"/>
    <w:rsid w:val="008406CF"/>
    <w:rPr>
      <w:rFonts w:ascii="Cambria" w:eastAsia="宋体" w:hAnsi="Cambria" w:cs="宋体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8406CF"/>
    <w:rPr>
      <w:rFonts w:ascii="Times New Roman" w:eastAsia="宋体" w:hAnsi="Times New Roman" w:cs="Times New Roman"/>
      <w:b/>
      <w:bCs/>
      <w:sz w:val="32"/>
      <w:szCs w:val="32"/>
    </w:rPr>
  </w:style>
  <w:style w:type="paragraph" w:styleId="a4">
    <w:name w:val="header"/>
    <w:basedOn w:val="a"/>
    <w:link w:val="a5"/>
    <w:unhideWhenUsed/>
    <w:qFormat/>
    <w:rsid w:val="0025348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rsid w:val="0025348F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25348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25348F"/>
    <w:rPr>
      <w:sz w:val="18"/>
      <w:szCs w:val="18"/>
    </w:rPr>
  </w:style>
  <w:style w:type="table" w:styleId="a8">
    <w:name w:val="Table Grid"/>
    <w:basedOn w:val="a1"/>
    <w:uiPriority w:val="39"/>
    <w:rsid w:val="0026522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fontstyle01">
    <w:name w:val="fontstyle01"/>
    <w:basedOn w:val="a0"/>
    <w:rsid w:val="00265229"/>
    <w:rPr>
      <w:rFonts w:ascii="宋体" w:eastAsia="宋体" w:hAnsi="宋体" w:hint="eastAsia"/>
      <w:b w:val="0"/>
      <w:bCs w:val="0"/>
      <w:i w:val="0"/>
      <w:iCs w:val="0"/>
      <w:color w:val="000000"/>
      <w:sz w:val="22"/>
      <w:szCs w:val="22"/>
    </w:rPr>
  </w:style>
  <w:style w:type="character" w:customStyle="1" w:styleId="fontstyle21">
    <w:name w:val="fontstyle21"/>
    <w:basedOn w:val="a0"/>
    <w:rsid w:val="00265229"/>
    <w:rPr>
      <w:rFonts w:ascii="TimesNewRomanPSMT" w:hAnsi="TimesNewRomanPSMT" w:hint="default"/>
      <w:b w:val="0"/>
      <w:bCs w:val="0"/>
      <w:i w:val="0"/>
      <w:iCs w:val="0"/>
      <w:color w:val="000000"/>
      <w:sz w:val="22"/>
      <w:szCs w:val="22"/>
    </w:rPr>
  </w:style>
  <w:style w:type="character" w:customStyle="1" w:styleId="10">
    <w:name w:val="标题 1 字符"/>
    <w:basedOn w:val="a0"/>
    <w:link w:val="1"/>
    <w:uiPriority w:val="9"/>
    <w:rsid w:val="005F49CA"/>
    <w:rPr>
      <w:b/>
      <w:bCs/>
      <w:kern w:val="44"/>
      <w:sz w:val="44"/>
      <w:szCs w:val="44"/>
    </w:rPr>
  </w:style>
  <w:style w:type="paragraph" w:styleId="a9">
    <w:name w:val="caption"/>
    <w:basedOn w:val="a"/>
    <w:next w:val="a"/>
    <w:uiPriority w:val="35"/>
    <w:unhideWhenUsed/>
    <w:qFormat/>
    <w:rsid w:val="00135B49"/>
    <w:rPr>
      <w:rFonts w:asciiTheme="majorHAnsi" w:eastAsia="黑体" w:hAnsiTheme="majorHAnsi" w:cstheme="majorBidi"/>
      <w:sz w:val="20"/>
      <w:szCs w:val="20"/>
    </w:rPr>
  </w:style>
  <w:style w:type="character" w:customStyle="1" w:styleId="fontstyle31">
    <w:name w:val="fontstyle31"/>
    <w:basedOn w:val="a0"/>
    <w:rsid w:val="00155831"/>
    <w:rPr>
      <w:rFonts w:ascii="TimesNewRomanPSMT" w:hAnsi="TimesNewRomanPSMT" w:hint="default"/>
      <w:b w:val="0"/>
      <w:bCs w:val="0"/>
      <w:i w:val="0"/>
      <w:iCs w:val="0"/>
      <w:color w:val="000000"/>
      <w:sz w:val="22"/>
      <w:szCs w:val="22"/>
    </w:rPr>
  </w:style>
  <w:style w:type="character" w:customStyle="1" w:styleId="40">
    <w:name w:val="标题 4 字符"/>
    <w:basedOn w:val="a0"/>
    <w:link w:val="4"/>
    <w:uiPriority w:val="9"/>
    <w:rsid w:val="00E154EF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6584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3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27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23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81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976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3003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429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690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0163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7115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62268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60607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116345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06447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24373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73672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51182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22981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14325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77795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7052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65261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53052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01183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29802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07112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40666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5807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27592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89389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89395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89149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51459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0711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5710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6887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57649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89830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97400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91044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61840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14368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77828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2091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55703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48729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69541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17580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3207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5734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86672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66754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45730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63895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4331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71807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8141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9594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25619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3862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26140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1136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2840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36874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29080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7267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69200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8437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84001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11237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88299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48970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87162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2569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25310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00619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8899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36952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2778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71100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99562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24716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35395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71716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8996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7572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89694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4883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14494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53763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54216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0807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2616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80811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86182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91920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36101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8591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21222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11666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3795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834291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64723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65274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2521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13428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2278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79611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82373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0967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3635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31557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81339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608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66649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8732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1199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3469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09215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48610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05660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11284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6304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85546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8148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23072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75667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13351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92254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60847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19051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18940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34502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9636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30474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5611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26264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5525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5841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77072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88489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0639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38664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8675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63880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45169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365485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8920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96399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58443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38502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8277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07684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79007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6054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00694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73901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08002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84234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0383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88260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91437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72555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26858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73770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36916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80964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69708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8761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7200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73350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14945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14100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69864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60334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37014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97784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8440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949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89690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82165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4471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15791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42139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9111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59938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3678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06845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30667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4546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37027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80908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18841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45428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5777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80025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9817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94951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408005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64863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99987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380087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14940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44266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4933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03397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3312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28170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637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656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897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011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281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779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602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170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839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762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176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752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87960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6573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66397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28067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88830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97894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18519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77206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30885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3822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85252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06984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37325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64754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10785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21814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7477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2379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78578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42087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6406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3939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9731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4355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52896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96972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53151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93231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2053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638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062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5112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9099387">
              <w:marLeft w:val="0"/>
              <w:marRight w:val="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33035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945180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33769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867195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20216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09083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80523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26724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36933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27724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09217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27160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7755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70176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73622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55929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34228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07564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62258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79969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48616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74552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1450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19955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5899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45271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55016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3170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23896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7555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29806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57734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045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9589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47532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28289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4173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36943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4184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365496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8763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36823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53263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36236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0097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58201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29680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24597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861268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10105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0481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72438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0984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4785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67726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4287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66008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370836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39860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69106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73408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54747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0869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7664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55890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5953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77871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88531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16630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19083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85415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37163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8890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35270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324723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41959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06761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5258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5188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1127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319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0187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86318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958379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81482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83101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48481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190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69491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64917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3407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865211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22075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5116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16949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29201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51502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99936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70503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6958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24497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76346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44960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4396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39699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31215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9134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08352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9594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81388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48065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96155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9481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13377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66655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3143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0634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60700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56926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82983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10787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01439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86559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87815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9454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37322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5898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941894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15847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2878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6651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1317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04354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06409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4627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33400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9921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39651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37216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69971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28549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31366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5704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83855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10185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62318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3719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9905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47153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97422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8050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00138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3272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13398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7951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197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45700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1956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9027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23170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72984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60608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74146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36599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44632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3683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9266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24670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57398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6216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81454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942018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78228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70341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4964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02218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67173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7121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91671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47953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97837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43096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57994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60367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20696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64427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82062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8014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54588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23014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4777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92092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4746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962436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54674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3900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86611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95257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9459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97096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98225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1637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3172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62710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89911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09141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0051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68201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65494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87736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68664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85774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52820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44282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14821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31753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6626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9812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49899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72155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13674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20604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19776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87170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58644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32066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84476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50810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99456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5419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33660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14101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93011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40633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54950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32910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64094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49848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64104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67152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1009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69828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01046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85560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49265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06876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73996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3246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27986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8855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59671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55513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5133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31129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17495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6202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3320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9953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474723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19243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34656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9285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19684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40501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02570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79059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64673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65687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67992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6543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3636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47484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9501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7780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2659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04662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85033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93804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37433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416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36233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63457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38321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61676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928989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7547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726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25675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13796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89943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383641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13025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1920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58117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02927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89952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09156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99605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72992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38978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47488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31643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17612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22140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18704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34392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69184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56396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7234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69724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77117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73127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82116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89886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30715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97816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05493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6609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99704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78460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07375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42619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40330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19977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18525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1340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00148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99853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36839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03420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8449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40316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05594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1976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27793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36819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08973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0176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72738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7246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149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6540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71078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8029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97306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53647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82179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6717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64821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62949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58340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7743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7353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95784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3183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82529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52093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90398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26128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76314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59854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490926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88575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9571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13907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61371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5634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20896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36886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898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91390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1093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05949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76766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3745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486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374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581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07545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04470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49960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2693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91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8110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03347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5168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1701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28331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8545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57006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1929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12584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52978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7938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5321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88247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3202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8729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54377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4662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8616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5755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54827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0207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05535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8183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4962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95086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79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093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4808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690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971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1815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41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593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140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605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4489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6728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32625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891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82908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33700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7725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1459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93033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4545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276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18485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2840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60718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69143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6270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921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956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080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2051189">
              <w:marLeft w:val="0"/>
              <w:marRight w:val="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07153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69692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779256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00645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23985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1638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50902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4607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3434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72708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2810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16347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12472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31909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21247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371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28824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01185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24588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06174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21886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27197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50861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63577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94416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70355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6192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23758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34491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60184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6177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78649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60084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73511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03624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1195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77125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40223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0449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97867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72572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5786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7564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2416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47040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77158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89590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3719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90877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85067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1265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02911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66796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47253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1359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4223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8944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98906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567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84601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11803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25270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5242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5434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80548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84924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9634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74939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39409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0678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30136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336648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6709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6003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8607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52752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06850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12308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6364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3203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47226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49950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9897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90268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27220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58111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58390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49080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57965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84475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35698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6200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8188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37380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9020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2195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62447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5832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92671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35966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6816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49328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1014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49438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6029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371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71639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4751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5408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76525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5036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57707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2121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28240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0899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11492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66027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38324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4657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1856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42052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67627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8819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76123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47624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18993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7878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58377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0915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40272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6020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49414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8872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95572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04721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95339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60624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644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463539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52583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75587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39115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96245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14179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98137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43702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8223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2422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75707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91976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84492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50572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6780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00176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03921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5900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60413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41958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28152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63749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9197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23325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93807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5193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1926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67328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15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545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63629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64787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9310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49054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36078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62812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70108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45616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30956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13756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7109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04354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45411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29006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14451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36230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62539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98897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83046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3822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73519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31046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76691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522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08214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58262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1868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04013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96031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59294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45234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6656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84269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00164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50596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42682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78251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27815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0517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4156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33823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67058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19894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33023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7905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69171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689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49991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04184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27618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8985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5951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92774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0889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85276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0450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6936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96990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09475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12466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42692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85842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14415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8345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63311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40881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26065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375905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1617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67739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6815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14771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66086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4926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1231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9349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2437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5761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57547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39148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0332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95864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6505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02877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65093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1499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8491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89613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95501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26223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967610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98663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48376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55970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9903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48555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6567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2701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0060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42689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15419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55264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48466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2997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89930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13048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97808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34241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29394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3418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651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13926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83506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00752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51081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91609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08873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31335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0386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2665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02241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98367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704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77767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37916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407955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8420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8266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82972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93811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2080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19438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23181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01631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14406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96882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20546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14298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47834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4408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0247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2244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05548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70842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9812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58368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0561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08952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1421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09892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03162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05950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11383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4496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92457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50607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24285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20909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39551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50330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06833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06975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60945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62395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46982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99602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84256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74711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56525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73852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29428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55821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99971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32866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64461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50127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5841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89058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1869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62995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07442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46031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6327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94830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66069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47328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47498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65303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40261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1378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41880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848174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21940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36608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63975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90632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46043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86645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1663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4490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5694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26650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6876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98481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58951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64371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691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238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67870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39283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9448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0101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2513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53525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08542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1256770">
          <w:marLeft w:val="21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38712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22355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1498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2268978">
          <w:marLeft w:val="31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83594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0184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64644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6198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8186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801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96385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02916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1094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42537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1989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18564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3670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8105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55477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7824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25281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0640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69207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69900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08715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46876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52267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8360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61678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4394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5986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86758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48466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4191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84029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94685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49683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2965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5453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3951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7566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961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51436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8164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42319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54190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44611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5905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66263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3909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2708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31422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38978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67422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78768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28824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2775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61849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559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07179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28819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28082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92976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56561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8801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39507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4643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6263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2850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53572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1226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2096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20099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64140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39847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5016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250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3605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08928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9490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0678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4018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85546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8733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95707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5265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777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144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4678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7854486">
              <w:marLeft w:val="0"/>
              <w:marRight w:val="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6307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10006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91521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49139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42264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859069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79802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38908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81860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9160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1908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88786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491693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4934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08383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39605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0351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73170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79879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8510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34586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12149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14173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16905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24669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92984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89187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6949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24201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6160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87027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47244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18720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28725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355511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4205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95765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98181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79591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23843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20528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63043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49604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77252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31872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88358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94219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956905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47309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52856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16998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6889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88995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68397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78878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23547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84783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57866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63296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4233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22520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60499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59899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14928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88653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18436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3811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41255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5882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6727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91167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43270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01119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4243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58470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76862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72371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95301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93725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66853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83004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11629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03280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94014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799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01499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48362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64496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24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9917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14600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932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2310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7927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36840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61764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0206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3954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8780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3288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53521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38203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78532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2797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54091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44419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25969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76667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1921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74290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79180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52705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2004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68170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7441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6911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8439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27981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69755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05723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47180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100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2475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81271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59771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77270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45200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13923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56091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5377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90607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2141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88100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99203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0953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97695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8088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08789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67136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55101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35669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6532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48438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10400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42961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36324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2301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02278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3919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89772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87100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26273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12112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36442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94560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37993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64690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42540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071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1667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3796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55845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34065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85289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1880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06860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39178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0156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5941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64501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52392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20186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49016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9033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2820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39069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9815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67711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27465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31504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49177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68979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47797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71774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86552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19504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3736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2840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30197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38706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87755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16287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486570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24835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04295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31517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98271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6818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3114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61678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8716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50830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43604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6578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4062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57225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8762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15794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2261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73050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63554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28951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13141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98658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17422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81416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1279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57638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94711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43867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093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88157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01063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00810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00280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56083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6701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45744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63372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2548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9579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69238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9710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70028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5680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44709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36603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7841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14434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2864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27280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84847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467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0313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73151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05820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44606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51970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02654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12264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7578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9125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91056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05304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67349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1139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40087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83226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23798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91940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45382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85724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9365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7153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0099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270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21431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95067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1277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83365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73544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3064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72407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85704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305055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67277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37772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97126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81396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74944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68342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79753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94285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64276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57931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5086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95393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02740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0482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36293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98662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66846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44817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4222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2760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1416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7339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0704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37453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5192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83022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21888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4245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74806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9458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7111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804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8727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64336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5931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6946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5903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0097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75405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3119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01310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1302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9861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2985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45230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5999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2867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8788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1784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62504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0794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9933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3998828-A994-4D0A-9FF0-7BA74FF67CF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259</TotalTime>
  <Pages>8</Pages>
  <Words>172</Words>
  <Characters>986</Characters>
  <Application>Microsoft Office Word</Application>
  <DocSecurity>0</DocSecurity>
  <Lines>8</Lines>
  <Paragraphs>2</Paragraphs>
  <ScaleCrop>false</ScaleCrop>
  <Company/>
  <LinksUpToDate>false</LinksUpToDate>
  <CharactersWithSpaces>11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林 良军</dc:creator>
  <cp:keywords/>
  <dc:description/>
  <cp:lastModifiedBy>林 良军</cp:lastModifiedBy>
  <cp:revision>455</cp:revision>
  <dcterms:created xsi:type="dcterms:W3CDTF">2020-07-27T07:25:00Z</dcterms:created>
  <dcterms:modified xsi:type="dcterms:W3CDTF">2020-08-24T08:33:00Z</dcterms:modified>
</cp:coreProperties>
</file>